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r w:rsidRPr="00D957CE">
              <w:rPr>
                <w:rFonts w:ascii="Calibri" w:hAnsi="Calibri" w:cs="Arial"/>
              </w:rPr>
              <w:t>Stud.nr.:</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r w:rsidRPr="00D957CE">
              <w:rPr>
                <w:rFonts w:ascii="Calibri" w:hAnsi="Calibri" w:cs="Arial"/>
              </w:rPr>
              <w:t>Stud.nr.:</w:t>
            </w:r>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1461ED">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r w:rsidR="001461ED">
        <w:lastRenderedPageBreak/>
        <w:t>Resumé</w:t>
      </w:r>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r w:rsidRPr="00D97CD4">
        <w:t>Problemstilling</w:t>
      </w:r>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r>
        <w:t>Formål</w:t>
      </w:r>
    </w:p>
    <w:p w:rsidR="001461ED" w:rsidRDefault="001461ED" w:rsidP="001461ED">
      <w:r>
        <w:t>Formålet med projektet er</w:t>
      </w:r>
      <w:r w:rsidR="00853839">
        <w:t>,</w:t>
      </w:r>
      <w:r>
        <w:t xml:space="preserve"> ifølge introduktionsoplægget for 3. semesterprojekt:</w:t>
      </w:r>
    </w:p>
    <w:p w:rsidR="001461ED" w:rsidRPr="00FA07B9" w:rsidRDefault="001461ED" w:rsidP="001461ED">
      <w:pPr>
        <w:pStyle w:val="Listeafsnit"/>
        <w:numPr>
          <w:ilvl w:val="0"/>
          <w:numId w:val="42"/>
        </w:numPr>
        <w:rPr>
          <w:i/>
        </w:rPr>
      </w:pPr>
      <w:r w:rsidRPr="00FA07B9">
        <w:rPr>
          <w:i/>
        </w:rPr>
        <w:t xml:space="preserve">Udarbejdelse af et abstract rettet mod eksterne folk om projektet. </w:t>
      </w:r>
    </w:p>
    <w:p w:rsidR="001461ED" w:rsidRPr="00FA07B9" w:rsidRDefault="001461ED" w:rsidP="001461ED">
      <w:pPr>
        <w:pStyle w:val="Listeafsnit"/>
        <w:numPr>
          <w:ilvl w:val="0"/>
          <w:numId w:val="42"/>
        </w:numPr>
        <w:rPr>
          <w:i/>
        </w:rPr>
      </w:pPr>
      <w:r w:rsidRPr="00FA07B9">
        <w:rPr>
          <w:i/>
        </w:rPr>
        <w:t xml:space="preserve">Implementering og test af et udviklingsprojekt med både HW og SW, der integrerer semesterets kurser. </w:t>
      </w:r>
    </w:p>
    <w:p w:rsidR="001461ED" w:rsidRPr="00FA07B9" w:rsidRDefault="001461ED" w:rsidP="001461ED">
      <w:pPr>
        <w:pStyle w:val="Listeafsnit"/>
        <w:numPr>
          <w:ilvl w:val="0"/>
          <w:numId w:val="42"/>
        </w:numPr>
        <w:rPr>
          <w:i/>
        </w:rPr>
      </w:pPr>
      <w:r w:rsidRPr="00FA07B9">
        <w:rPr>
          <w:i/>
        </w:rPr>
        <w:t xml:space="preserve">Definition af en kravspecifikation for projektet. </w:t>
      </w:r>
    </w:p>
    <w:p w:rsidR="001461ED" w:rsidRPr="00FA07B9" w:rsidRDefault="001461ED" w:rsidP="001461ED">
      <w:pPr>
        <w:pStyle w:val="Listeafsnit"/>
        <w:numPr>
          <w:ilvl w:val="0"/>
          <w:numId w:val="42"/>
        </w:numPr>
        <w:rPr>
          <w:i/>
        </w:rPr>
      </w:pPr>
      <w:r w:rsidRPr="00FA07B9">
        <w:rPr>
          <w:i/>
        </w:rPr>
        <w:t xml:space="preserve">Samarbejde i grupper med både HW og SW udviklerroller </w:t>
      </w:r>
    </w:p>
    <w:p w:rsidR="001461ED" w:rsidRPr="00FA07B9" w:rsidRDefault="001461ED" w:rsidP="001461ED">
      <w:pPr>
        <w:pStyle w:val="Listeafsnit"/>
        <w:numPr>
          <w:ilvl w:val="0"/>
          <w:numId w:val="42"/>
        </w:numPr>
        <w:rPr>
          <w:i/>
        </w:rPr>
      </w:pPr>
      <w:r w:rsidRPr="00FA07B9">
        <w:rPr>
          <w:i/>
        </w:rPr>
        <w:t>Arbejdsmetode orienteret mod at udvikle nye produkter baseret på HW og SW.</w:t>
      </w:r>
    </w:p>
    <w:p w:rsidR="001461ED" w:rsidRDefault="001461ED" w:rsidP="001461ED">
      <w:pPr>
        <w:pStyle w:val="Overskrift2"/>
      </w:pPr>
      <w:r w:rsidRPr="00FA07B9">
        <w:t>Opstillede krav og valgte løsninger</w:t>
      </w:r>
    </w:p>
    <w:p w:rsidR="001461ED" w:rsidRPr="007D4317" w:rsidRDefault="001461ED" w:rsidP="001461ED">
      <w:r>
        <w:t>Krav fra introdukt</w:t>
      </w:r>
      <w:r w:rsidR="00853839">
        <w:t>i</w:t>
      </w:r>
      <w:r>
        <w:t>onsoplægget:</w:t>
      </w:r>
    </w:p>
    <w:p w:rsidR="001461ED" w:rsidRPr="007D4317" w:rsidRDefault="001461ED" w:rsidP="001461ED">
      <w:pPr>
        <w:pStyle w:val="Listeafsnit"/>
        <w:numPr>
          <w:ilvl w:val="0"/>
          <w:numId w:val="43"/>
        </w:numPr>
        <w:rPr>
          <w:i/>
        </w:rPr>
      </w:pPr>
      <w:r w:rsidRPr="007D4317">
        <w:rPr>
          <w:i/>
        </w:rPr>
        <w:t xml:space="preserve">Systemet skal via sensorer/aktuatorer interagere med omverdenen </w:t>
      </w:r>
    </w:p>
    <w:p w:rsidR="001461ED" w:rsidRPr="007D4317" w:rsidRDefault="001461ED" w:rsidP="001461ED">
      <w:pPr>
        <w:pStyle w:val="Listeafsnit"/>
        <w:numPr>
          <w:ilvl w:val="0"/>
          <w:numId w:val="43"/>
        </w:numPr>
        <w:rPr>
          <w:i/>
        </w:rPr>
      </w:pPr>
      <w:r w:rsidRPr="007D4317">
        <w:rPr>
          <w:i/>
        </w:rPr>
        <w:t xml:space="preserve">Systemet skal have brugerinteraktion </w:t>
      </w:r>
    </w:p>
    <w:p w:rsidR="001461ED" w:rsidRPr="007D4317" w:rsidRDefault="001461ED" w:rsidP="001461ED">
      <w:pPr>
        <w:pStyle w:val="Listeafsnit"/>
        <w:numPr>
          <w:ilvl w:val="0"/>
          <w:numId w:val="43"/>
        </w:numPr>
        <w:rPr>
          <w:i/>
        </w:rPr>
      </w:pPr>
      <w:r w:rsidRPr="007D4317">
        <w:rPr>
          <w:i/>
        </w:rPr>
        <w:t xml:space="preserve">Systemet skal indeholde faglige elementer fra semesterets andre fag. </w:t>
      </w:r>
    </w:p>
    <w:p w:rsidR="001461ED" w:rsidRDefault="001461ED" w:rsidP="001461ED">
      <w:pPr>
        <w:pStyle w:val="Listeafsnit"/>
        <w:numPr>
          <w:ilvl w:val="0"/>
          <w:numId w:val="43"/>
        </w:numPr>
        <w:rPr>
          <w:i/>
        </w:rPr>
      </w:pPr>
      <w:r w:rsidRPr="007D4317">
        <w:rPr>
          <w:i/>
        </w:rPr>
        <w:t xml:space="preserve">Systemet skal anvende </w:t>
      </w:r>
      <w:r>
        <w:rPr>
          <w:i/>
        </w:rPr>
        <w:t xml:space="preserve">Devkit 8000 og PSoC teknologi. </w:t>
      </w:r>
    </w:p>
    <w:p w:rsidR="001461ED" w:rsidRPr="007D4317" w:rsidRDefault="001461ED" w:rsidP="001461ED">
      <w:pPr>
        <w:ind w:left="360"/>
      </w:pPr>
      <w:r>
        <w:t>Da Devkit 8000 ikke kunne bruges til lydark</w:t>
      </w:r>
      <w:r w:rsidR="00853839">
        <w:t xml:space="preserve">itekturdelen af produktet blev det valgt at skifte til Raspberry Pi, hvilket </w:t>
      </w:r>
      <w:r>
        <w:t>vores vejleder godkendte.</w:t>
      </w:r>
    </w:p>
    <w:p w:rsidR="001461ED" w:rsidRDefault="001461ED" w:rsidP="001461ED">
      <w:pPr>
        <w:pStyle w:val="Overskrift2"/>
      </w:pPr>
      <w:r w:rsidRPr="00FA07B9">
        <w:t>Anvendte metoder</w:t>
      </w:r>
    </w:p>
    <w:p w:rsidR="001461ED" w:rsidRPr="007D4317" w:rsidRDefault="001461ED" w:rsidP="001461ED">
      <w:r>
        <w:t>Under udarbejdelse af projektet blev der anvendt Scrum til overskueliggørels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Default="001461ED" w:rsidP="001461ED">
      <w:pPr>
        <w:pStyle w:val="Overskrift2"/>
        <w:rPr>
          <w:lang w:val="en-US"/>
        </w:rPr>
      </w:pPr>
      <w:r w:rsidRPr="00556ED8">
        <w:rPr>
          <w:lang w:val="en-US"/>
        </w:rPr>
        <w:t>Resultater</w:t>
      </w:r>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r w:rsidRPr="00556ED8">
        <w:rPr>
          <w:lang w:val="en-US"/>
        </w:rPr>
        <w:lastRenderedPageBreak/>
        <w:t>Abstract</w:t>
      </w:r>
      <w:bookmarkEnd w:id="0"/>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r>
        <w:rPr>
          <w:lang w:val="en-US"/>
        </w:rPr>
        <w:t>Problem summary</w:t>
      </w:r>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instrument which can be used by pr</w:t>
      </w:r>
      <w:r w:rsidR="00853839">
        <w:rPr>
          <w:lang w:val="en-US"/>
        </w:rPr>
        <w:t>ofessional musicians as well as amateurs</w:t>
      </w:r>
      <w:r>
        <w:rPr>
          <w:lang w:val="en-US"/>
        </w:rPr>
        <w:t>.</w:t>
      </w:r>
    </w:p>
    <w:p w:rsidR="001461ED" w:rsidRDefault="001461ED" w:rsidP="001461ED">
      <w:pPr>
        <w:pStyle w:val="Overskrift2"/>
        <w:rPr>
          <w:lang w:val="en-US"/>
        </w:rPr>
      </w:pPr>
      <w:r>
        <w:rPr>
          <w:lang w:val="en-US"/>
        </w:rPr>
        <w:t>Goal</w:t>
      </w:r>
    </w:p>
    <w:p w:rsidR="001461ED" w:rsidRDefault="001461ED" w:rsidP="001461ED">
      <w:pPr>
        <w:rPr>
          <w:lang w:val="en-US"/>
        </w:rPr>
      </w:pPr>
      <w:r>
        <w:rPr>
          <w:lang w:val="en-US"/>
        </w:rPr>
        <w:t>Our project goal is according to the introductory presentation:</w:t>
      </w:r>
    </w:p>
    <w:p w:rsidR="001461ED" w:rsidRPr="002631F6" w:rsidRDefault="001461ED" w:rsidP="001461ED">
      <w:pPr>
        <w:pStyle w:val="Listeafsnit"/>
        <w:numPr>
          <w:ilvl w:val="0"/>
          <w:numId w:val="44"/>
        </w:numPr>
        <w:rPr>
          <w:lang w:val="en-US"/>
        </w:rPr>
      </w:pPr>
      <w:r>
        <w:rPr>
          <w:i/>
          <w:lang w:val="en-US"/>
        </w:rPr>
        <w:t>Write an abstract directed towards external readers</w:t>
      </w:r>
    </w:p>
    <w:p w:rsidR="001461ED" w:rsidRPr="002631F6" w:rsidRDefault="001461ED" w:rsidP="001461ED">
      <w:pPr>
        <w:pStyle w:val="Listeafsnit"/>
        <w:numPr>
          <w:ilvl w:val="0"/>
          <w:numId w:val="44"/>
        </w:numPr>
        <w:rPr>
          <w:lang w:val="en-US"/>
        </w:rPr>
      </w:pPr>
      <w:r>
        <w:rPr>
          <w:i/>
          <w:lang w:val="en-US"/>
        </w:rPr>
        <w:t>Implementing and testing a development project including hardware and software which integrates the courses of the current semester</w:t>
      </w:r>
    </w:p>
    <w:p w:rsidR="001461ED" w:rsidRPr="002631F6" w:rsidRDefault="001461ED" w:rsidP="001461ED">
      <w:pPr>
        <w:pStyle w:val="Listeafsnit"/>
        <w:numPr>
          <w:ilvl w:val="0"/>
          <w:numId w:val="44"/>
        </w:numPr>
        <w:rPr>
          <w:lang w:val="en-US"/>
        </w:rPr>
      </w:pPr>
      <w:r>
        <w:rPr>
          <w:i/>
          <w:lang w:val="en-US"/>
        </w:rPr>
        <w:t>Defining a requirements specification for the project</w:t>
      </w:r>
    </w:p>
    <w:p w:rsidR="001461ED" w:rsidRPr="002631F6" w:rsidRDefault="001461ED" w:rsidP="001461ED">
      <w:pPr>
        <w:pStyle w:val="Listeafsnit"/>
        <w:numPr>
          <w:ilvl w:val="0"/>
          <w:numId w:val="44"/>
        </w:numPr>
        <w:rPr>
          <w:lang w:val="en-US"/>
        </w:rPr>
      </w:pPr>
      <w:r>
        <w:rPr>
          <w:i/>
          <w:lang w:val="en-US"/>
        </w:rPr>
        <w:t>Cooperation in groups with both hardware and software developer-roles.</w:t>
      </w:r>
    </w:p>
    <w:p w:rsidR="001461ED" w:rsidRPr="002631F6" w:rsidRDefault="001461ED" w:rsidP="001461ED">
      <w:pPr>
        <w:pStyle w:val="Listeafsnit"/>
        <w:numPr>
          <w:ilvl w:val="0"/>
          <w:numId w:val="44"/>
        </w:numPr>
        <w:rPr>
          <w:lang w:val="en-US"/>
        </w:rPr>
      </w:pPr>
      <w:r>
        <w:rPr>
          <w:i/>
          <w:lang w:val="en-US"/>
        </w:rPr>
        <w:t>Work methods meant to develop new products based on hardware and software.</w:t>
      </w:r>
    </w:p>
    <w:p w:rsidR="001461ED" w:rsidRDefault="001461ED" w:rsidP="001461ED">
      <w:pPr>
        <w:pStyle w:val="Overskrift2"/>
        <w:rPr>
          <w:lang w:val="en-US"/>
        </w:rPr>
      </w:pPr>
      <w:r>
        <w:rPr>
          <w:lang w:val="en-US"/>
        </w:rPr>
        <w:t>Requirements and selected solutions</w:t>
      </w:r>
    </w:p>
    <w:p w:rsidR="001461ED" w:rsidRDefault="001461ED" w:rsidP="001461ED">
      <w:pPr>
        <w:rPr>
          <w:lang w:val="en-US"/>
        </w:rPr>
      </w:pPr>
      <w:r>
        <w:rPr>
          <w:lang w:val="en-US"/>
        </w:rPr>
        <w:t>Requirements from the introductory presentation:</w:t>
      </w:r>
    </w:p>
    <w:p w:rsidR="001461ED" w:rsidRPr="00BB05EF" w:rsidRDefault="001461ED" w:rsidP="001461ED">
      <w:pPr>
        <w:pStyle w:val="Listeafsnit"/>
        <w:numPr>
          <w:ilvl w:val="0"/>
          <w:numId w:val="45"/>
        </w:numPr>
        <w:rPr>
          <w:lang w:val="en-US"/>
        </w:rPr>
      </w:pPr>
      <w:r>
        <w:rPr>
          <w:i/>
          <w:lang w:val="en-US"/>
        </w:rPr>
        <w:t>The system must have sensors/actuators which interact with the environment</w:t>
      </w:r>
    </w:p>
    <w:p w:rsidR="001461ED" w:rsidRPr="00BB05EF" w:rsidRDefault="001461ED" w:rsidP="001461ED">
      <w:pPr>
        <w:pStyle w:val="Listeafsnit"/>
        <w:numPr>
          <w:ilvl w:val="0"/>
          <w:numId w:val="45"/>
        </w:numPr>
        <w:rPr>
          <w:lang w:val="en-US"/>
        </w:rPr>
      </w:pPr>
      <w:r>
        <w:rPr>
          <w:i/>
          <w:lang w:val="en-US"/>
        </w:rPr>
        <w:t>The system must have user interaction</w:t>
      </w:r>
    </w:p>
    <w:p w:rsidR="001461ED" w:rsidRPr="00BB05EF" w:rsidRDefault="001461ED" w:rsidP="001461ED">
      <w:pPr>
        <w:pStyle w:val="Listeafsnit"/>
        <w:numPr>
          <w:ilvl w:val="0"/>
          <w:numId w:val="45"/>
        </w:numPr>
        <w:rPr>
          <w:lang w:val="en-US"/>
        </w:rPr>
      </w:pPr>
      <w:r>
        <w:rPr>
          <w:i/>
          <w:lang w:val="en-US"/>
        </w:rPr>
        <w:t>The system must include academic elements from other courses of the semester</w:t>
      </w:r>
    </w:p>
    <w:p w:rsidR="001461ED" w:rsidRPr="00BB05EF" w:rsidRDefault="001461ED" w:rsidP="001461ED">
      <w:pPr>
        <w:pStyle w:val="Listeafsnit"/>
        <w:numPr>
          <w:ilvl w:val="0"/>
          <w:numId w:val="45"/>
        </w:numPr>
        <w:rPr>
          <w:lang w:val="en-US"/>
        </w:rPr>
      </w:pPr>
      <w:r>
        <w:rPr>
          <w:i/>
          <w:lang w:val="en-US"/>
        </w:rPr>
        <w:t>The system must use a DevKit 8000 and PSoC technology</w:t>
      </w:r>
    </w:p>
    <w:p w:rsidR="001461ED" w:rsidRDefault="001461ED" w:rsidP="001461ED">
      <w:pPr>
        <w:rPr>
          <w:lang w:val="en-US"/>
        </w:rPr>
      </w:pPr>
      <w:r>
        <w:rPr>
          <w:lang w:val="en-US"/>
        </w:rPr>
        <w:t xml:space="preserve">Since we could not use a DevKit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r>
        <w:rPr>
          <w:lang w:val="en-US"/>
        </w:rPr>
        <w:t>Applied methods</w:t>
      </w:r>
    </w:p>
    <w:p w:rsidR="001461ED" w:rsidRDefault="001461ED" w:rsidP="001461ED">
      <w:pPr>
        <w:rPr>
          <w:lang w:val="en-US"/>
        </w:rPr>
      </w:pPr>
      <w:r>
        <w:rPr>
          <w:lang w:val="en-US"/>
        </w:rPr>
        <w:t>During project execution we used Scrum to manage tasks and meetings. Stand-up meetings were o</w:t>
      </w:r>
      <w:r w:rsidR="000F4BF9">
        <w:rPr>
          <w:lang w:val="en-US"/>
        </w:rPr>
        <w:t>rganized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ere held once every two to three weeks. By doing this it was not as vital to divide the group into hardware developers and software developers.</w:t>
      </w:r>
    </w:p>
    <w:p w:rsidR="001461ED" w:rsidRDefault="001461ED" w:rsidP="001461ED">
      <w:pPr>
        <w:pStyle w:val="Overskrift2"/>
      </w:pPr>
      <w:r w:rsidRPr="00AC0B61">
        <w:t>Results</w:t>
      </w:r>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r w:rsidRPr="00AC0B61">
        <w:rPr>
          <w:lang w:val="en-US"/>
        </w:rPr>
        <w:t>has been implemented</w:t>
      </w:r>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16" w:history="1">
            <w:r w:rsidR="00F62E98" w:rsidRPr="00FA6229">
              <w:rPr>
                <w:rStyle w:val="Hyperlink"/>
                <w:noProof/>
              </w:rPr>
              <w:t>Opgaveformulering</w:t>
            </w:r>
            <w:r w:rsidR="00F62E98">
              <w:rPr>
                <w:noProof/>
                <w:webHidden/>
              </w:rPr>
              <w:tab/>
            </w:r>
            <w:r w:rsidR="00F62E98">
              <w:rPr>
                <w:noProof/>
                <w:webHidden/>
              </w:rPr>
              <w:fldChar w:fldCharType="begin"/>
            </w:r>
            <w:r w:rsidR="00F62E98">
              <w:rPr>
                <w:noProof/>
                <w:webHidden/>
              </w:rPr>
              <w:instrText xml:space="preserve"> PAGEREF _Toc406453616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17" w:history="1">
            <w:r w:rsidR="00F62E98" w:rsidRPr="00FA6229">
              <w:rPr>
                <w:rStyle w:val="Hyperlink"/>
                <w:noProof/>
              </w:rPr>
              <w:t>Projektafgrænsning</w:t>
            </w:r>
            <w:r w:rsidR="00F62E98">
              <w:rPr>
                <w:noProof/>
                <w:webHidden/>
              </w:rPr>
              <w:tab/>
            </w:r>
            <w:r w:rsidR="00F62E98">
              <w:rPr>
                <w:noProof/>
                <w:webHidden/>
              </w:rPr>
              <w:fldChar w:fldCharType="begin"/>
            </w:r>
            <w:r w:rsidR="00F62E98">
              <w:rPr>
                <w:noProof/>
                <w:webHidden/>
              </w:rPr>
              <w:instrText xml:space="preserve"> PAGEREF _Toc406453617 \h </w:instrText>
            </w:r>
            <w:r w:rsidR="00F62E98">
              <w:rPr>
                <w:noProof/>
                <w:webHidden/>
              </w:rPr>
            </w:r>
            <w:r w:rsidR="00F62E98">
              <w:rPr>
                <w:noProof/>
                <w:webHidden/>
              </w:rPr>
              <w:fldChar w:fldCharType="separate"/>
            </w:r>
            <w:r w:rsidR="00F62E98">
              <w:rPr>
                <w:noProof/>
                <w:webHidden/>
              </w:rPr>
              <w:t>8</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18" w:history="1">
            <w:r w:rsidR="00F62E98" w:rsidRPr="00FA6229">
              <w:rPr>
                <w:rStyle w:val="Hyperlink"/>
                <w:noProof/>
              </w:rPr>
              <w:t>Systembeskrivelse</w:t>
            </w:r>
            <w:r w:rsidR="00F62E98">
              <w:rPr>
                <w:noProof/>
                <w:webHidden/>
              </w:rPr>
              <w:tab/>
            </w:r>
            <w:r w:rsidR="00F62E98">
              <w:rPr>
                <w:noProof/>
                <w:webHidden/>
              </w:rPr>
              <w:fldChar w:fldCharType="begin"/>
            </w:r>
            <w:r w:rsidR="00F62E98">
              <w:rPr>
                <w:noProof/>
                <w:webHidden/>
              </w:rPr>
              <w:instrText xml:space="preserve"> PAGEREF _Toc406453618 \h </w:instrText>
            </w:r>
            <w:r w:rsidR="00F62E98">
              <w:rPr>
                <w:noProof/>
                <w:webHidden/>
              </w:rPr>
            </w:r>
            <w:r w:rsidR="00F62E98">
              <w:rPr>
                <w:noProof/>
                <w:webHidden/>
              </w:rPr>
              <w:fldChar w:fldCharType="separate"/>
            </w:r>
            <w:r w:rsidR="00F62E98">
              <w:rPr>
                <w:noProof/>
                <w:webHidden/>
              </w:rPr>
              <w:t>9</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19" w:history="1">
            <w:r w:rsidR="00F62E98" w:rsidRPr="00FA6229">
              <w:rPr>
                <w:rStyle w:val="Hyperlink"/>
                <w:noProof/>
              </w:rPr>
              <w:t>Krav</w:t>
            </w:r>
            <w:r w:rsidR="00F62E98">
              <w:rPr>
                <w:noProof/>
                <w:webHidden/>
              </w:rPr>
              <w:tab/>
            </w:r>
            <w:r w:rsidR="00F62E98">
              <w:rPr>
                <w:noProof/>
                <w:webHidden/>
              </w:rPr>
              <w:fldChar w:fldCharType="begin"/>
            </w:r>
            <w:r w:rsidR="00F62E98">
              <w:rPr>
                <w:noProof/>
                <w:webHidden/>
              </w:rPr>
              <w:instrText xml:space="preserve"> PAGEREF _Toc406453619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20" w:history="1">
            <w:r w:rsidR="00F62E98" w:rsidRPr="00FA6229">
              <w:rPr>
                <w:rStyle w:val="Hyperlink"/>
                <w:noProof/>
              </w:rPr>
              <w:t>Aktørbeskrivelse</w:t>
            </w:r>
            <w:r w:rsidR="00F62E98">
              <w:rPr>
                <w:noProof/>
                <w:webHidden/>
              </w:rPr>
              <w:tab/>
            </w:r>
            <w:r w:rsidR="00F62E98">
              <w:rPr>
                <w:noProof/>
                <w:webHidden/>
              </w:rPr>
              <w:fldChar w:fldCharType="begin"/>
            </w:r>
            <w:r w:rsidR="00F62E98">
              <w:rPr>
                <w:noProof/>
                <w:webHidden/>
              </w:rPr>
              <w:instrText xml:space="preserve"> PAGEREF _Toc406453620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21" w:history="1">
            <w:r w:rsidR="00F62E98" w:rsidRPr="00FA6229">
              <w:rPr>
                <w:rStyle w:val="Hyperlink"/>
                <w:noProof/>
              </w:rPr>
              <w:t>Use case-beskrivelse</w:t>
            </w:r>
            <w:r w:rsidR="00F62E98">
              <w:rPr>
                <w:noProof/>
                <w:webHidden/>
              </w:rPr>
              <w:tab/>
            </w:r>
            <w:r w:rsidR="00F62E98">
              <w:rPr>
                <w:noProof/>
                <w:webHidden/>
              </w:rPr>
              <w:fldChar w:fldCharType="begin"/>
            </w:r>
            <w:r w:rsidR="00F62E98">
              <w:rPr>
                <w:noProof/>
                <w:webHidden/>
              </w:rPr>
              <w:instrText xml:space="preserve"> PAGEREF _Toc406453621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2" w:history="1">
            <w:r w:rsidR="00F62E98" w:rsidRPr="00FA6229">
              <w:rPr>
                <w:rStyle w:val="Hyperlink"/>
                <w:noProof/>
              </w:rPr>
              <w:t>Forbind Body og Rock</w:t>
            </w:r>
            <w:r w:rsidR="00F62E98">
              <w:rPr>
                <w:noProof/>
                <w:webHidden/>
              </w:rPr>
              <w:tab/>
            </w:r>
            <w:r w:rsidR="00F62E98">
              <w:rPr>
                <w:noProof/>
                <w:webHidden/>
              </w:rPr>
              <w:fldChar w:fldCharType="begin"/>
            </w:r>
            <w:r w:rsidR="00F62E98">
              <w:rPr>
                <w:noProof/>
                <w:webHidden/>
              </w:rPr>
              <w:instrText xml:space="preserve"> PAGEREF _Toc406453622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3" w:history="1">
            <w:r w:rsidR="00F62E98" w:rsidRPr="00FA6229">
              <w:rPr>
                <w:rStyle w:val="Hyperlink"/>
                <w:noProof/>
              </w:rPr>
              <w:t>Installér lydpakker</w:t>
            </w:r>
            <w:r w:rsidR="00F62E98">
              <w:rPr>
                <w:noProof/>
                <w:webHidden/>
              </w:rPr>
              <w:tab/>
            </w:r>
            <w:r w:rsidR="00F62E98">
              <w:rPr>
                <w:noProof/>
                <w:webHidden/>
              </w:rPr>
              <w:fldChar w:fldCharType="begin"/>
            </w:r>
            <w:r w:rsidR="00F62E98">
              <w:rPr>
                <w:noProof/>
                <w:webHidden/>
              </w:rPr>
              <w:instrText xml:space="preserve"> PAGEREF _Toc406453623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4" w:history="1">
            <w:r w:rsidR="00F62E98" w:rsidRPr="00FA6229">
              <w:rPr>
                <w:rStyle w:val="Hyperlink"/>
                <w:noProof/>
              </w:rPr>
              <w:t>Konfigurer sensorer</w:t>
            </w:r>
            <w:r w:rsidR="00F62E98">
              <w:rPr>
                <w:noProof/>
                <w:webHidden/>
              </w:rPr>
              <w:tab/>
            </w:r>
            <w:r w:rsidR="00F62E98">
              <w:rPr>
                <w:noProof/>
                <w:webHidden/>
              </w:rPr>
              <w:fldChar w:fldCharType="begin"/>
            </w:r>
            <w:r w:rsidR="00F62E98">
              <w:rPr>
                <w:noProof/>
                <w:webHidden/>
              </w:rPr>
              <w:instrText xml:space="preserve"> PAGEREF _Toc406453624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5" w:history="1">
            <w:r w:rsidR="00F62E98" w:rsidRPr="00FA6229">
              <w:rPr>
                <w:rStyle w:val="Hyperlink"/>
                <w:noProof/>
              </w:rPr>
              <w:t>Konfigurer presets</w:t>
            </w:r>
            <w:r w:rsidR="00F62E98">
              <w:rPr>
                <w:noProof/>
                <w:webHidden/>
              </w:rPr>
              <w:tab/>
            </w:r>
            <w:r w:rsidR="00F62E98">
              <w:rPr>
                <w:noProof/>
                <w:webHidden/>
              </w:rPr>
              <w:fldChar w:fldCharType="begin"/>
            </w:r>
            <w:r w:rsidR="00F62E98">
              <w:rPr>
                <w:noProof/>
                <w:webHidden/>
              </w:rPr>
              <w:instrText xml:space="preserve"> PAGEREF _Toc406453625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6" w:history="1">
            <w:r w:rsidR="00F62E98" w:rsidRPr="00FA6229">
              <w:rPr>
                <w:rStyle w:val="Hyperlink"/>
                <w:noProof/>
              </w:rPr>
              <w:t>Vælg preset</w:t>
            </w:r>
            <w:r w:rsidR="00F62E98">
              <w:rPr>
                <w:noProof/>
                <w:webHidden/>
              </w:rPr>
              <w:tab/>
            </w:r>
            <w:r w:rsidR="00F62E98">
              <w:rPr>
                <w:noProof/>
                <w:webHidden/>
              </w:rPr>
              <w:fldChar w:fldCharType="begin"/>
            </w:r>
            <w:r w:rsidR="00F62E98">
              <w:rPr>
                <w:noProof/>
                <w:webHidden/>
              </w:rPr>
              <w:instrText xml:space="preserve"> PAGEREF _Toc406453626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7" w:history="1">
            <w:r w:rsidR="00F62E98" w:rsidRPr="00FA6229">
              <w:rPr>
                <w:rStyle w:val="Hyperlink"/>
                <w:noProof/>
              </w:rPr>
              <w:t>Indsaml sensordata</w:t>
            </w:r>
            <w:r w:rsidR="00F62E98">
              <w:rPr>
                <w:noProof/>
                <w:webHidden/>
              </w:rPr>
              <w:tab/>
            </w:r>
            <w:r w:rsidR="00F62E98">
              <w:rPr>
                <w:noProof/>
                <w:webHidden/>
              </w:rPr>
              <w:fldChar w:fldCharType="begin"/>
            </w:r>
            <w:r w:rsidR="00F62E98">
              <w:rPr>
                <w:noProof/>
                <w:webHidden/>
              </w:rPr>
              <w:instrText xml:space="preserve"> PAGEREF _Toc406453627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8" w:history="1">
            <w:r w:rsidR="00F62E98" w:rsidRPr="00FA6229">
              <w:rPr>
                <w:rStyle w:val="Hyperlink"/>
                <w:noProof/>
              </w:rPr>
              <w:t>Generér MIDI</w:t>
            </w:r>
            <w:r w:rsidR="00F62E98">
              <w:rPr>
                <w:noProof/>
                <w:webHidden/>
              </w:rPr>
              <w:tab/>
            </w:r>
            <w:r w:rsidR="00F62E98">
              <w:rPr>
                <w:noProof/>
                <w:webHidden/>
              </w:rPr>
              <w:fldChar w:fldCharType="begin"/>
            </w:r>
            <w:r w:rsidR="00F62E98">
              <w:rPr>
                <w:noProof/>
                <w:webHidden/>
              </w:rPr>
              <w:instrText xml:space="preserve"> PAGEREF _Toc406453628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29" w:history="1">
            <w:r w:rsidR="00F62E98" w:rsidRPr="00FA6229">
              <w:rPr>
                <w:rStyle w:val="Hyperlink"/>
                <w:noProof/>
              </w:rPr>
              <w:t>Afspil lyd</w:t>
            </w:r>
            <w:r w:rsidR="00F62E98">
              <w:rPr>
                <w:noProof/>
                <w:webHidden/>
              </w:rPr>
              <w:tab/>
            </w:r>
            <w:r w:rsidR="00F62E98">
              <w:rPr>
                <w:noProof/>
                <w:webHidden/>
              </w:rPr>
              <w:fldChar w:fldCharType="begin"/>
            </w:r>
            <w:r w:rsidR="00F62E98">
              <w:rPr>
                <w:noProof/>
                <w:webHidden/>
              </w:rPr>
              <w:instrText xml:space="preserve"> PAGEREF _Toc406453629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30" w:history="1">
            <w:r w:rsidR="00F62E98" w:rsidRPr="00FA6229">
              <w:rPr>
                <w:rStyle w:val="Hyperlink"/>
                <w:noProof/>
              </w:rPr>
              <w:t>Projektgennemførelse</w:t>
            </w:r>
            <w:r w:rsidR="00F62E98">
              <w:rPr>
                <w:noProof/>
                <w:webHidden/>
              </w:rPr>
              <w:tab/>
            </w:r>
            <w:r w:rsidR="00F62E98">
              <w:rPr>
                <w:noProof/>
                <w:webHidden/>
              </w:rPr>
              <w:fldChar w:fldCharType="begin"/>
            </w:r>
            <w:r w:rsidR="00F62E98">
              <w:rPr>
                <w:noProof/>
                <w:webHidden/>
              </w:rPr>
              <w:instrText xml:space="preserve"> PAGEREF _Toc406453630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31" w:history="1">
            <w:r w:rsidR="00F62E98" w:rsidRPr="00FA6229">
              <w:rPr>
                <w:rStyle w:val="Hyperlink"/>
                <w:noProof/>
              </w:rPr>
              <w:t>Udviklingsmodel</w:t>
            </w:r>
            <w:r w:rsidR="00F62E98">
              <w:rPr>
                <w:noProof/>
                <w:webHidden/>
              </w:rPr>
              <w:tab/>
            </w:r>
            <w:r w:rsidR="00F62E98">
              <w:rPr>
                <w:noProof/>
                <w:webHidden/>
              </w:rPr>
              <w:fldChar w:fldCharType="begin"/>
            </w:r>
            <w:r w:rsidR="00F62E98">
              <w:rPr>
                <w:noProof/>
                <w:webHidden/>
              </w:rPr>
              <w:instrText xml:space="preserve"> PAGEREF _Toc406453631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32" w:history="1">
            <w:r w:rsidR="00F62E98" w:rsidRPr="00FA6229">
              <w:rPr>
                <w:rStyle w:val="Hyperlink"/>
                <w:noProof/>
              </w:rPr>
              <w:t>Projektstyring</w:t>
            </w:r>
            <w:r w:rsidR="00F62E98">
              <w:rPr>
                <w:noProof/>
                <w:webHidden/>
              </w:rPr>
              <w:tab/>
            </w:r>
            <w:r w:rsidR="00F62E98">
              <w:rPr>
                <w:noProof/>
                <w:webHidden/>
              </w:rPr>
              <w:fldChar w:fldCharType="begin"/>
            </w:r>
            <w:r w:rsidR="00F62E98">
              <w:rPr>
                <w:noProof/>
                <w:webHidden/>
              </w:rPr>
              <w:instrText xml:space="preserve"> PAGEREF _Toc406453632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33"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33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34" w:history="1">
            <w:r w:rsidR="00F62E98" w:rsidRPr="00FA6229">
              <w:rPr>
                <w:rStyle w:val="Hyperlink"/>
                <w:noProof/>
              </w:rPr>
              <w:t>Tidsplan</w:t>
            </w:r>
            <w:r w:rsidR="00F62E98">
              <w:rPr>
                <w:noProof/>
                <w:webHidden/>
              </w:rPr>
              <w:tab/>
            </w:r>
            <w:r w:rsidR="00F62E98">
              <w:rPr>
                <w:noProof/>
                <w:webHidden/>
              </w:rPr>
              <w:fldChar w:fldCharType="begin"/>
            </w:r>
            <w:r w:rsidR="00F62E98">
              <w:rPr>
                <w:noProof/>
                <w:webHidden/>
              </w:rPr>
              <w:instrText xml:space="preserve"> PAGEREF _Toc406453634 \h </w:instrText>
            </w:r>
            <w:r w:rsidR="00F62E98">
              <w:rPr>
                <w:noProof/>
                <w:webHidden/>
              </w:rPr>
            </w:r>
            <w:r w:rsidR="00F62E98">
              <w:rPr>
                <w:noProof/>
                <w:webHidden/>
              </w:rPr>
              <w:fldChar w:fldCharType="separate"/>
            </w:r>
            <w:r w:rsidR="00F62E98">
              <w:rPr>
                <w:noProof/>
                <w:webHidden/>
              </w:rPr>
              <w:t>14</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35" w:history="1">
            <w:r w:rsidR="00F62E98" w:rsidRPr="00FA6229">
              <w:rPr>
                <w:rStyle w:val="Hyperlink"/>
                <w:noProof/>
              </w:rPr>
              <w:t>Mødestruktur</w:t>
            </w:r>
            <w:r w:rsidR="00F62E98">
              <w:rPr>
                <w:noProof/>
                <w:webHidden/>
              </w:rPr>
              <w:tab/>
            </w:r>
            <w:r w:rsidR="00F62E98">
              <w:rPr>
                <w:noProof/>
                <w:webHidden/>
              </w:rPr>
              <w:fldChar w:fldCharType="begin"/>
            </w:r>
            <w:r w:rsidR="00F62E98">
              <w:rPr>
                <w:noProof/>
                <w:webHidden/>
              </w:rPr>
              <w:instrText xml:space="preserve"> PAGEREF _Toc406453635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36" w:history="1">
            <w:r w:rsidR="00F62E98" w:rsidRPr="00FA6229">
              <w:rPr>
                <w:rStyle w:val="Hyperlink"/>
                <w:noProof/>
              </w:rPr>
              <w:t>Dokumentorganisering og log</w:t>
            </w:r>
            <w:r w:rsidR="00F62E98">
              <w:rPr>
                <w:noProof/>
                <w:webHidden/>
              </w:rPr>
              <w:tab/>
            </w:r>
            <w:r w:rsidR="00F62E98">
              <w:rPr>
                <w:noProof/>
                <w:webHidden/>
              </w:rPr>
              <w:fldChar w:fldCharType="begin"/>
            </w:r>
            <w:r w:rsidR="00F62E98">
              <w:rPr>
                <w:noProof/>
                <w:webHidden/>
              </w:rPr>
              <w:instrText xml:space="preserve"> PAGEREF _Toc406453636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37" w:history="1">
            <w:r w:rsidR="00F62E98" w:rsidRPr="00FA6229">
              <w:rPr>
                <w:rStyle w:val="Hyperlink"/>
                <w:noProof/>
              </w:rPr>
              <w:t>Metoder</w:t>
            </w:r>
            <w:r w:rsidR="00F62E98">
              <w:rPr>
                <w:noProof/>
                <w:webHidden/>
              </w:rPr>
              <w:tab/>
            </w:r>
            <w:r w:rsidR="00F62E98">
              <w:rPr>
                <w:noProof/>
                <w:webHidden/>
              </w:rPr>
              <w:fldChar w:fldCharType="begin"/>
            </w:r>
            <w:r w:rsidR="00F62E98">
              <w:rPr>
                <w:noProof/>
                <w:webHidden/>
              </w:rPr>
              <w:instrText xml:space="preserve"> PAGEREF _Toc406453637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38" w:history="1">
            <w:r w:rsidR="00F62E98" w:rsidRPr="00FA6229">
              <w:rPr>
                <w:rStyle w:val="Hyperlink"/>
                <w:noProof/>
              </w:rPr>
              <w:t>SysML</w:t>
            </w:r>
            <w:r w:rsidR="00F62E98">
              <w:rPr>
                <w:noProof/>
                <w:webHidden/>
              </w:rPr>
              <w:tab/>
            </w:r>
            <w:r w:rsidR="00F62E98">
              <w:rPr>
                <w:noProof/>
                <w:webHidden/>
              </w:rPr>
              <w:fldChar w:fldCharType="begin"/>
            </w:r>
            <w:r w:rsidR="00F62E98">
              <w:rPr>
                <w:noProof/>
                <w:webHidden/>
              </w:rPr>
              <w:instrText xml:space="preserve"> PAGEREF _Toc406453638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39" w:history="1">
            <w:r w:rsidR="00F62E98" w:rsidRPr="00FA6229">
              <w:rPr>
                <w:rStyle w:val="Hyperlink"/>
                <w:rFonts w:eastAsia="Times New Roman"/>
                <w:noProof/>
                <w:lang w:eastAsia="da-DK"/>
              </w:rPr>
              <w:t>Stucture Diagram</w:t>
            </w:r>
            <w:r w:rsidR="00F62E98">
              <w:rPr>
                <w:noProof/>
                <w:webHidden/>
              </w:rPr>
              <w:tab/>
            </w:r>
            <w:r w:rsidR="00F62E98">
              <w:rPr>
                <w:noProof/>
                <w:webHidden/>
              </w:rPr>
              <w:fldChar w:fldCharType="begin"/>
            </w:r>
            <w:r w:rsidR="00F62E98">
              <w:rPr>
                <w:noProof/>
                <w:webHidden/>
              </w:rPr>
              <w:instrText xml:space="preserve"> PAGEREF _Toc406453639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40" w:history="1">
            <w:r w:rsidR="00F62E98" w:rsidRPr="00FA6229">
              <w:rPr>
                <w:rStyle w:val="Hyperlink"/>
                <w:rFonts w:eastAsia="Times New Roman"/>
                <w:noProof/>
                <w:lang w:eastAsia="da-DK"/>
              </w:rPr>
              <w:t>Behavior Diagram</w:t>
            </w:r>
            <w:r w:rsidR="00F62E98">
              <w:rPr>
                <w:noProof/>
                <w:webHidden/>
              </w:rPr>
              <w:tab/>
            </w:r>
            <w:r w:rsidR="00F62E98">
              <w:rPr>
                <w:noProof/>
                <w:webHidden/>
              </w:rPr>
              <w:fldChar w:fldCharType="begin"/>
            </w:r>
            <w:r w:rsidR="00F62E98">
              <w:rPr>
                <w:noProof/>
                <w:webHidden/>
              </w:rPr>
              <w:instrText xml:space="preserve"> PAGEREF _Toc406453640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41" w:history="1">
            <w:r w:rsidR="00F62E98" w:rsidRPr="00FA6229">
              <w:rPr>
                <w:rStyle w:val="Hyperlink"/>
                <w:noProof/>
                <w:lang w:eastAsia="da-DK"/>
              </w:rPr>
              <w:t>Applikationsmodel</w:t>
            </w:r>
            <w:r w:rsidR="00F62E98">
              <w:rPr>
                <w:noProof/>
                <w:webHidden/>
              </w:rPr>
              <w:tab/>
            </w:r>
            <w:r w:rsidR="00F62E98">
              <w:rPr>
                <w:noProof/>
                <w:webHidden/>
              </w:rPr>
              <w:fldChar w:fldCharType="begin"/>
            </w:r>
            <w:r w:rsidR="00F62E98">
              <w:rPr>
                <w:noProof/>
                <w:webHidden/>
              </w:rPr>
              <w:instrText xml:space="preserve"> PAGEREF _Toc406453641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42"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42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43" w:history="1">
            <w:r w:rsidR="00F62E98" w:rsidRPr="00FA6229">
              <w:rPr>
                <w:rStyle w:val="Hyperlink"/>
                <w:noProof/>
              </w:rPr>
              <w:t>Nøglebegreber i Scrum</w:t>
            </w:r>
            <w:r w:rsidR="00F62E98">
              <w:rPr>
                <w:noProof/>
                <w:webHidden/>
              </w:rPr>
              <w:tab/>
            </w:r>
            <w:r w:rsidR="00F62E98">
              <w:rPr>
                <w:noProof/>
                <w:webHidden/>
              </w:rPr>
              <w:fldChar w:fldCharType="begin"/>
            </w:r>
            <w:r w:rsidR="00F62E98">
              <w:rPr>
                <w:noProof/>
                <w:webHidden/>
              </w:rPr>
              <w:instrText xml:space="preserve"> PAGEREF _Toc406453643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44" w:history="1">
            <w:r w:rsidR="00F62E98" w:rsidRPr="00FA6229">
              <w:rPr>
                <w:rStyle w:val="Hyperlink"/>
                <w:noProof/>
              </w:rPr>
              <w:t>Afvigelser i brugen af Scrum i dette projekt</w:t>
            </w:r>
            <w:r w:rsidR="00F62E98">
              <w:rPr>
                <w:noProof/>
                <w:webHidden/>
              </w:rPr>
              <w:tab/>
            </w:r>
            <w:r w:rsidR="00F62E98">
              <w:rPr>
                <w:noProof/>
                <w:webHidden/>
              </w:rPr>
              <w:fldChar w:fldCharType="begin"/>
            </w:r>
            <w:r w:rsidR="00F62E98">
              <w:rPr>
                <w:noProof/>
                <w:webHidden/>
              </w:rPr>
              <w:instrText xml:space="preserve"> PAGEREF _Toc406453644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45" w:history="1">
            <w:r w:rsidR="00F62E98" w:rsidRPr="00FA6229">
              <w:rPr>
                <w:rStyle w:val="Hyperlink"/>
                <w:noProof/>
              </w:rPr>
              <w:t>Scrum Sprints</w:t>
            </w:r>
            <w:r w:rsidR="00F62E98">
              <w:rPr>
                <w:noProof/>
                <w:webHidden/>
              </w:rPr>
              <w:tab/>
            </w:r>
            <w:r w:rsidR="00F62E98">
              <w:rPr>
                <w:noProof/>
                <w:webHidden/>
              </w:rPr>
              <w:fldChar w:fldCharType="begin"/>
            </w:r>
            <w:r w:rsidR="00F62E98">
              <w:rPr>
                <w:noProof/>
                <w:webHidden/>
              </w:rPr>
              <w:instrText xml:space="preserve"> PAGEREF _Toc406453645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46" w:history="1">
            <w:r w:rsidR="00F62E98" w:rsidRPr="00FA6229">
              <w:rPr>
                <w:rStyle w:val="Hyperlink"/>
                <w:noProof/>
              </w:rPr>
              <w:t>Specifikation og analyse</w:t>
            </w:r>
            <w:r w:rsidR="00F62E98">
              <w:rPr>
                <w:noProof/>
                <w:webHidden/>
              </w:rPr>
              <w:tab/>
            </w:r>
            <w:r w:rsidR="00F62E98">
              <w:rPr>
                <w:noProof/>
                <w:webHidden/>
              </w:rPr>
              <w:fldChar w:fldCharType="begin"/>
            </w:r>
            <w:r w:rsidR="00F62E98">
              <w:rPr>
                <w:noProof/>
                <w:webHidden/>
              </w:rPr>
              <w:instrText xml:space="preserve"> PAGEREF _Toc406453646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47" w:history="1">
            <w:r w:rsidR="00F62E98" w:rsidRPr="00FA6229">
              <w:rPr>
                <w:rStyle w:val="Hyperlink"/>
                <w:noProof/>
              </w:rPr>
              <w:t>Sensortyper</w:t>
            </w:r>
            <w:r w:rsidR="00F62E98">
              <w:rPr>
                <w:noProof/>
                <w:webHidden/>
              </w:rPr>
              <w:tab/>
            </w:r>
            <w:r w:rsidR="00F62E98">
              <w:rPr>
                <w:noProof/>
                <w:webHidden/>
              </w:rPr>
              <w:fldChar w:fldCharType="begin"/>
            </w:r>
            <w:r w:rsidR="00F62E98">
              <w:rPr>
                <w:noProof/>
                <w:webHidden/>
              </w:rPr>
              <w:instrText xml:space="preserve"> PAGEREF _Toc406453647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48" w:history="1">
            <w:r w:rsidR="00F62E98" w:rsidRPr="00FA6229">
              <w:rPr>
                <w:rStyle w:val="Hyperlink"/>
                <w:noProof/>
              </w:rPr>
              <w:t>Bus-teknologier</w:t>
            </w:r>
            <w:r w:rsidR="00F62E98">
              <w:rPr>
                <w:noProof/>
                <w:webHidden/>
              </w:rPr>
              <w:tab/>
            </w:r>
            <w:r w:rsidR="00F62E98">
              <w:rPr>
                <w:noProof/>
                <w:webHidden/>
              </w:rPr>
              <w:fldChar w:fldCharType="begin"/>
            </w:r>
            <w:r w:rsidR="00F62E98">
              <w:rPr>
                <w:noProof/>
                <w:webHidden/>
              </w:rPr>
              <w:instrText xml:space="preserve"> PAGEREF _Toc406453648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49" w:history="1">
            <w:r w:rsidR="00F62E98" w:rsidRPr="00FA6229">
              <w:rPr>
                <w:rStyle w:val="Hyperlink"/>
                <w:noProof/>
              </w:rPr>
              <w:t>Protokoller</w:t>
            </w:r>
            <w:r w:rsidR="00F62E98">
              <w:rPr>
                <w:noProof/>
                <w:webHidden/>
              </w:rPr>
              <w:tab/>
            </w:r>
            <w:r w:rsidR="00F62E98">
              <w:rPr>
                <w:noProof/>
                <w:webHidden/>
              </w:rPr>
              <w:fldChar w:fldCharType="begin"/>
            </w:r>
            <w:r w:rsidR="00F62E98">
              <w:rPr>
                <w:noProof/>
                <w:webHidden/>
              </w:rPr>
              <w:instrText xml:space="preserve"> PAGEREF _Toc406453649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50" w:history="1">
            <w:r w:rsidR="00F62E98" w:rsidRPr="00FA6229">
              <w:rPr>
                <w:rStyle w:val="Hyperlink"/>
                <w:noProof/>
              </w:rPr>
              <w:t>Kabeltype</w:t>
            </w:r>
            <w:r w:rsidR="00F62E98">
              <w:rPr>
                <w:noProof/>
                <w:webHidden/>
              </w:rPr>
              <w:tab/>
            </w:r>
            <w:r w:rsidR="00F62E98">
              <w:rPr>
                <w:noProof/>
                <w:webHidden/>
              </w:rPr>
              <w:fldChar w:fldCharType="begin"/>
            </w:r>
            <w:r w:rsidR="00F62E98">
              <w:rPr>
                <w:noProof/>
                <w:webHidden/>
              </w:rPr>
              <w:instrText xml:space="preserve"> PAGEREF _Toc406453650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51"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51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52" w:history="1">
            <w:r w:rsidR="00F62E98" w:rsidRPr="00FA6229">
              <w:rPr>
                <w:rStyle w:val="Hyperlink"/>
                <w:noProof/>
              </w:rPr>
              <w:t>Eksternt instrument-interface</w:t>
            </w:r>
            <w:r w:rsidR="00F62E98">
              <w:rPr>
                <w:noProof/>
                <w:webHidden/>
              </w:rPr>
              <w:tab/>
            </w:r>
            <w:r w:rsidR="00F62E98">
              <w:rPr>
                <w:noProof/>
                <w:webHidden/>
              </w:rPr>
              <w:fldChar w:fldCharType="begin"/>
            </w:r>
            <w:r w:rsidR="00F62E98">
              <w:rPr>
                <w:noProof/>
                <w:webHidden/>
              </w:rPr>
              <w:instrText xml:space="preserve"> PAGEREF _Toc406453652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53" w:history="1">
            <w:r w:rsidR="00F62E98" w:rsidRPr="00FA6229">
              <w:rPr>
                <w:rStyle w:val="Hyperlink"/>
                <w:noProof/>
              </w:rPr>
              <w:t>HW-interface</w:t>
            </w:r>
            <w:r w:rsidR="00F62E98">
              <w:rPr>
                <w:noProof/>
                <w:webHidden/>
              </w:rPr>
              <w:tab/>
            </w:r>
            <w:r w:rsidR="00F62E98">
              <w:rPr>
                <w:noProof/>
                <w:webHidden/>
              </w:rPr>
              <w:fldChar w:fldCharType="begin"/>
            </w:r>
            <w:r w:rsidR="00F62E98">
              <w:rPr>
                <w:noProof/>
                <w:webHidden/>
              </w:rPr>
              <w:instrText xml:space="preserve"> PAGEREF _Toc406453653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54" w:history="1">
            <w:r w:rsidR="00F62E98" w:rsidRPr="00FA6229">
              <w:rPr>
                <w:rStyle w:val="Hyperlink"/>
                <w:noProof/>
              </w:rPr>
              <w:t>MIDI-indhold</w:t>
            </w:r>
            <w:r w:rsidR="00F62E98">
              <w:rPr>
                <w:noProof/>
                <w:webHidden/>
              </w:rPr>
              <w:tab/>
            </w:r>
            <w:r w:rsidR="00F62E98">
              <w:rPr>
                <w:noProof/>
                <w:webHidden/>
              </w:rPr>
              <w:fldChar w:fldCharType="begin"/>
            </w:r>
            <w:r w:rsidR="00F62E98">
              <w:rPr>
                <w:noProof/>
                <w:webHidden/>
              </w:rPr>
              <w:instrText xml:space="preserve"> PAGEREF _Toc406453654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55" w:history="1">
            <w:r w:rsidR="00F62E98" w:rsidRPr="00FA6229">
              <w:rPr>
                <w:rStyle w:val="Hyperlink"/>
                <w:noProof/>
              </w:rPr>
              <w:t>Konkurrenter til MIDI</w:t>
            </w:r>
            <w:r w:rsidR="00F62E98">
              <w:rPr>
                <w:noProof/>
                <w:webHidden/>
              </w:rPr>
              <w:tab/>
            </w:r>
            <w:r w:rsidR="00F62E98">
              <w:rPr>
                <w:noProof/>
                <w:webHidden/>
              </w:rPr>
              <w:fldChar w:fldCharType="begin"/>
            </w:r>
            <w:r w:rsidR="00F62E98">
              <w:rPr>
                <w:noProof/>
                <w:webHidden/>
              </w:rPr>
              <w:instrText xml:space="preserve"> PAGEREF _Toc406453655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56" w:history="1">
            <w:r w:rsidR="00F62E98" w:rsidRPr="00FA6229">
              <w:rPr>
                <w:rStyle w:val="Hyperlink"/>
                <w:noProof/>
              </w:rPr>
              <w:t>MIDI i fremtiden</w:t>
            </w:r>
            <w:r w:rsidR="00F62E98">
              <w:rPr>
                <w:noProof/>
                <w:webHidden/>
              </w:rPr>
              <w:tab/>
            </w:r>
            <w:r w:rsidR="00F62E98">
              <w:rPr>
                <w:noProof/>
                <w:webHidden/>
              </w:rPr>
              <w:fldChar w:fldCharType="begin"/>
            </w:r>
            <w:r w:rsidR="00F62E98">
              <w:rPr>
                <w:noProof/>
                <w:webHidden/>
              </w:rPr>
              <w:instrText xml:space="preserve"> PAGEREF _Toc406453656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57" w:history="1">
            <w:r w:rsidR="00F62E98" w:rsidRPr="00FA6229">
              <w:rPr>
                <w:rStyle w:val="Hyperlink"/>
                <w:noProof/>
              </w:rPr>
              <w:t>LydSampler</w:t>
            </w:r>
            <w:r w:rsidR="00F62E98">
              <w:rPr>
                <w:noProof/>
                <w:webHidden/>
              </w:rPr>
              <w:tab/>
            </w:r>
            <w:r w:rsidR="00F62E98">
              <w:rPr>
                <w:noProof/>
                <w:webHidden/>
              </w:rPr>
              <w:fldChar w:fldCharType="begin"/>
            </w:r>
            <w:r w:rsidR="00F62E98">
              <w:rPr>
                <w:noProof/>
                <w:webHidden/>
              </w:rPr>
              <w:instrText xml:space="preserve"> PAGEREF _Toc406453657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58" w:history="1">
            <w:r w:rsidR="00F62E98" w:rsidRPr="00FA6229">
              <w:rPr>
                <w:rStyle w:val="Hyperlink"/>
                <w:noProof/>
              </w:rPr>
              <w:t>Trådløse teknologier:</w:t>
            </w:r>
            <w:r w:rsidR="00F62E98">
              <w:rPr>
                <w:noProof/>
                <w:webHidden/>
              </w:rPr>
              <w:tab/>
            </w:r>
            <w:r w:rsidR="00F62E98">
              <w:rPr>
                <w:noProof/>
                <w:webHidden/>
              </w:rPr>
              <w:fldChar w:fldCharType="begin"/>
            </w:r>
            <w:r w:rsidR="00F62E98">
              <w:rPr>
                <w:noProof/>
                <w:webHidden/>
              </w:rPr>
              <w:instrText xml:space="preserve"> PAGEREF _Toc406453658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59" w:history="1">
            <w:r w:rsidR="00F62E98" w:rsidRPr="00FA6229">
              <w:rPr>
                <w:rStyle w:val="Hyperlink"/>
                <w:noProof/>
              </w:rPr>
              <w:t>Kundeundersøgelse</w:t>
            </w:r>
            <w:r w:rsidR="00F62E98">
              <w:rPr>
                <w:noProof/>
                <w:webHidden/>
              </w:rPr>
              <w:tab/>
            </w:r>
            <w:r w:rsidR="00F62E98">
              <w:rPr>
                <w:noProof/>
                <w:webHidden/>
              </w:rPr>
              <w:fldChar w:fldCharType="begin"/>
            </w:r>
            <w:r w:rsidR="00F62E98">
              <w:rPr>
                <w:noProof/>
                <w:webHidden/>
              </w:rPr>
              <w:instrText xml:space="preserve"> PAGEREF _Toc406453659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60" w:history="1">
            <w:r w:rsidR="00F62E98" w:rsidRPr="00FA6229">
              <w:rPr>
                <w:rStyle w:val="Hyperlink"/>
                <w:noProof/>
              </w:rPr>
              <w:t>Systemarkitektur</w:t>
            </w:r>
            <w:r w:rsidR="00F62E98">
              <w:rPr>
                <w:noProof/>
                <w:webHidden/>
              </w:rPr>
              <w:tab/>
            </w:r>
            <w:r w:rsidR="00F62E98">
              <w:rPr>
                <w:noProof/>
                <w:webHidden/>
              </w:rPr>
              <w:fldChar w:fldCharType="begin"/>
            </w:r>
            <w:r w:rsidR="00F62E98">
              <w:rPr>
                <w:noProof/>
                <w:webHidden/>
              </w:rPr>
              <w:instrText xml:space="preserve"> PAGEREF _Toc406453660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61" w:history="1">
            <w:r w:rsidR="00F62E98" w:rsidRPr="00FA6229">
              <w:rPr>
                <w:rStyle w:val="Hyperlink"/>
                <w:noProof/>
              </w:rPr>
              <w:t>Overordnet arkitektur</w:t>
            </w:r>
            <w:r w:rsidR="00F62E98">
              <w:rPr>
                <w:noProof/>
                <w:webHidden/>
              </w:rPr>
              <w:tab/>
            </w:r>
            <w:r w:rsidR="00F62E98">
              <w:rPr>
                <w:noProof/>
                <w:webHidden/>
              </w:rPr>
              <w:fldChar w:fldCharType="begin"/>
            </w:r>
            <w:r w:rsidR="00F62E98">
              <w:rPr>
                <w:noProof/>
                <w:webHidden/>
              </w:rPr>
              <w:instrText xml:space="preserve"> PAGEREF _Toc406453661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62" w:history="1">
            <w:r w:rsidR="00F62E98" w:rsidRPr="00FA6229">
              <w:rPr>
                <w:rStyle w:val="Hyperlink"/>
                <w:noProof/>
              </w:rPr>
              <w:t>Design, implementering og test af HW</w:t>
            </w:r>
            <w:r w:rsidR="00F62E98">
              <w:rPr>
                <w:noProof/>
                <w:webHidden/>
              </w:rPr>
              <w:tab/>
            </w:r>
            <w:r w:rsidR="00F62E98">
              <w:rPr>
                <w:noProof/>
                <w:webHidden/>
              </w:rPr>
              <w:fldChar w:fldCharType="begin"/>
            </w:r>
            <w:r w:rsidR="00F62E98">
              <w:rPr>
                <w:noProof/>
                <w:webHidden/>
              </w:rPr>
              <w:instrText xml:space="preserve"> PAGEREF _Toc406453662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63" w:history="1">
            <w:r w:rsidR="00F62E98" w:rsidRPr="00FA6229">
              <w:rPr>
                <w:rStyle w:val="Hyperlink"/>
                <w:noProof/>
              </w:rPr>
              <w:t>Indledende designovervejelser</w:t>
            </w:r>
            <w:r w:rsidR="00F62E98">
              <w:rPr>
                <w:noProof/>
                <w:webHidden/>
              </w:rPr>
              <w:tab/>
            </w:r>
            <w:r w:rsidR="00F62E98">
              <w:rPr>
                <w:noProof/>
                <w:webHidden/>
              </w:rPr>
              <w:fldChar w:fldCharType="begin"/>
            </w:r>
            <w:r w:rsidR="00F62E98">
              <w:rPr>
                <w:noProof/>
                <w:webHidden/>
              </w:rPr>
              <w:instrText xml:space="preserve"> PAGEREF _Toc406453663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64" w:history="1">
            <w:r w:rsidR="00F62E98" w:rsidRPr="00FA6229">
              <w:rPr>
                <w:rStyle w:val="Hyperlink"/>
                <w:noProof/>
              </w:rPr>
              <w:t>Overvejelser omkring sensorer</w:t>
            </w:r>
            <w:r w:rsidR="00F62E98">
              <w:rPr>
                <w:noProof/>
                <w:webHidden/>
              </w:rPr>
              <w:tab/>
            </w:r>
            <w:r w:rsidR="00F62E98">
              <w:rPr>
                <w:noProof/>
                <w:webHidden/>
              </w:rPr>
              <w:fldChar w:fldCharType="begin"/>
            </w:r>
            <w:r w:rsidR="00F62E98">
              <w:rPr>
                <w:noProof/>
                <w:webHidden/>
              </w:rPr>
              <w:instrText xml:space="preserve"> PAGEREF _Toc406453664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65"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65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66" w:history="1">
            <w:r w:rsidR="00F62E98" w:rsidRPr="00FA6229">
              <w:rPr>
                <w:rStyle w:val="Hyperlink"/>
                <w:noProof/>
              </w:rPr>
              <w:t>Accelerometer</w:t>
            </w:r>
            <w:r w:rsidR="00F62E98">
              <w:rPr>
                <w:noProof/>
                <w:webHidden/>
              </w:rPr>
              <w:tab/>
            </w:r>
            <w:r w:rsidR="00F62E98">
              <w:rPr>
                <w:noProof/>
                <w:webHidden/>
              </w:rPr>
              <w:fldChar w:fldCharType="begin"/>
            </w:r>
            <w:r w:rsidR="00F62E98">
              <w:rPr>
                <w:noProof/>
                <w:webHidden/>
              </w:rPr>
              <w:instrText xml:space="preserve"> PAGEREF _Toc406453666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67" w:history="1">
            <w:r w:rsidR="00F62E98" w:rsidRPr="00FA6229">
              <w:rPr>
                <w:rStyle w:val="Hyperlink"/>
                <w:noProof/>
              </w:rPr>
              <w:t>Gyroskop</w:t>
            </w:r>
            <w:r w:rsidR="00F62E98">
              <w:rPr>
                <w:noProof/>
                <w:webHidden/>
              </w:rPr>
              <w:tab/>
            </w:r>
            <w:r w:rsidR="00F62E98">
              <w:rPr>
                <w:noProof/>
                <w:webHidden/>
              </w:rPr>
              <w:fldChar w:fldCharType="begin"/>
            </w:r>
            <w:r w:rsidR="00F62E98">
              <w:rPr>
                <w:noProof/>
                <w:webHidden/>
              </w:rPr>
              <w:instrText xml:space="preserve"> PAGEREF _Toc406453667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68" w:history="1">
            <w:r w:rsidR="00F62E98" w:rsidRPr="00FA6229">
              <w:rPr>
                <w:rStyle w:val="Hyperlink"/>
                <w:noProof/>
              </w:rPr>
              <w:t>Proximity sensor</w:t>
            </w:r>
            <w:r w:rsidR="00F62E98">
              <w:rPr>
                <w:noProof/>
                <w:webHidden/>
              </w:rPr>
              <w:tab/>
            </w:r>
            <w:r w:rsidR="00F62E98">
              <w:rPr>
                <w:noProof/>
                <w:webHidden/>
              </w:rPr>
              <w:fldChar w:fldCharType="begin"/>
            </w:r>
            <w:r w:rsidR="00F62E98">
              <w:rPr>
                <w:noProof/>
                <w:webHidden/>
              </w:rPr>
              <w:instrText xml:space="preserve"> PAGEREF _Toc406453668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69" w:history="1">
            <w:r w:rsidR="00F62E98" w:rsidRPr="00FA6229">
              <w:rPr>
                <w:rStyle w:val="Hyperlink"/>
                <w:noProof/>
              </w:rPr>
              <w:t>Tryksensor</w:t>
            </w:r>
            <w:r w:rsidR="00F62E98">
              <w:rPr>
                <w:noProof/>
                <w:webHidden/>
              </w:rPr>
              <w:tab/>
            </w:r>
            <w:r w:rsidR="00F62E98">
              <w:rPr>
                <w:noProof/>
                <w:webHidden/>
              </w:rPr>
              <w:fldChar w:fldCharType="begin"/>
            </w:r>
            <w:r w:rsidR="00F62E98">
              <w:rPr>
                <w:noProof/>
                <w:webHidden/>
              </w:rPr>
              <w:instrText xml:space="preserve"> PAGEREF _Toc406453669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70" w:history="1">
            <w:r w:rsidR="00F62E98" w:rsidRPr="00FA6229">
              <w:rPr>
                <w:rStyle w:val="Hyperlink"/>
                <w:noProof/>
              </w:rPr>
              <w:t>I²C-bus</w:t>
            </w:r>
            <w:r w:rsidR="00F62E98">
              <w:rPr>
                <w:noProof/>
                <w:webHidden/>
              </w:rPr>
              <w:tab/>
            </w:r>
            <w:r w:rsidR="00F62E98">
              <w:rPr>
                <w:noProof/>
                <w:webHidden/>
              </w:rPr>
              <w:fldChar w:fldCharType="begin"/>
            </w:r>
            <w:r w:rsidR="00F62E98">
              <w:rPr>
                <w:noProof/>
                <w:webHidden/>
              </w:rPr>
              <w:instrText xml:space="preserve"> PAGEREF _Toc406453670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71" w:history="1">
            <w:r w:rsidR="00F62E98" w:rsidRPr="00FA6229">
              <w:rPr>
                <w:rStyle w:val="Hyperlink"/>
                <w:noProof/>
              </w:rPr>
              <w:t>Trådløs kommunikation</w:t>
            </w:r>
            <w:r w:rsidR="00F62E98">
              <w:rPr>
                <w:noProof/>
                <w:webHidden/>
              </w:rPr>
              <w:tab/>
            </w:r>
            <w:r w:rsidR="00F62E98">
              <w:rPr>
                <w:noProof/>
                <w:webHidden/>
              </w:rPr>
              <w:fldChar w:fldCharType="begin"/>
            </w:r>
            <w:r w:rsidR="00F62E98">
              <w:rPr>
                <w:noProof/>
                <w:webHidden/>
              </w:rPr>
              <w:instrText xml:space="preserve"> PAGEREF _Toc406453671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72" w:history="1">
            <w:r w:rsidR="00F62E98" w:rsidRPr="00FA6229">
              <w:rPr>
                <w:rStyle w:val="Hyperlink"/>
                <w:noProof/>
              </w:rPr>
              <w:t>PSoC shield</w:t>
            </w:r>
            <w:r w:rsidR="00F62E98">
              <w:rPr>
                <w:noProof/>
                <w:webHidden/>
              </w:rPr>
              <w:tab/>
            </w:r>
            <w:r w:rsidR="00F62E98">
              <w:rPr>
                <w:noProof/>
                <w:webHidden/>
              </w:rPr>
              <w:fldChar w:fldCharType="begin"/>
            </w:r>
            <w:r w:rsidR="00F62E98">
              <w:rPr>
                <w:noProof/>
                <w:webHidden/>
              </w:rPr>
              <w:instrText xml:space="preserve"> PAGEREF _Toc406453672 \h </w:instrText>
            </w:r>
            <w:r w:rsidR="00F62E98">
              <w:rPr>
                <w:noProof/>
                <w:webHidden/>
              </w:rPr>
            </w:r>
            <w:r w:rsidR="00F62E98">
              <w:rPr>
                <w:noProof/>
                <w:webHidden/>
              </w:rPr>
              <w:fldChar w:fldCharType="separate"/>
            </w:r>
            <w:r w:rsidR="00F62E98">
              <w:rPr>
                <w:noProof/>
                <w:webHidden/>
              </w:rPr>
              <w:t>25</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73" w:history="1">
            <w:r w:rsidR="00F62E98" w:rsidRPr="00FA6229">
              <w:rPr>
                <w:rStyle w:val="Hyperlink"/>
                <w:noProof/>
              </w:rPr>
              <w:t>Spændingsforsyning</w:t>
            </w:r>
            <w:r w:rsidR="00F62E98">
              <w:rPr>
                <w:noProof/>
                <w:webHidden/>
              </w:rPr>
              <w:tab/>
            </w:r>
            <w:r w:rsidR="00F62E98">
              <w:rPr>
                <w:noProof/>
                <w:webHidden/>
              </w:rPr>
              <w:fldChar w:fldCharType="begin"/>
            </w:r>
            <w:r w:rsidR="00F62E98">
              <w:rPr>
                <w:noProof/>
                <w:webHidden/>
              </w:rPr>
              <w:instrText xml:space="preserve"> PAGEREF _Toc406453673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74" w:history="1">
            <w:r w:rsidR="00F62E98" w:rsidRPr="00FA6229">
              <w:rPr>
                <w:rStyle w:val="Hyperlink"/>
                <w:noProof/>
              </w:rPr>
              <w:t>Reguleringskreds</w:t>
            </w:r>
            <w:r w:rsidR="00F62E98">
              <w:rPr>
                <w:noProof/>
                <w:webHidden/>
              </w:rPr>
              <w:tab/>
            </w:r>
            <w:r w:rsidR="00F62E98">
              <w:rPr>
                <w:noProof/>
                <w:webHidden/>
              </w:rPr>
              <w:fldChar w:fldCharType="begin"/>
            </w:r>
            <w:r w:rsidR="00F62E98">
              <w:rPr>
                <w:noProof/>
                <w:webHidden/>
              </w:rPr>
              <w:instrText xml:space="preserve"> PAGEREF _Toc406453674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75" w:history="1">
            <w:r w:rsidR="00F62E98" w:rsidRPr="00FA6229">
              <w:rPr>
                <w:rStyle w:val="Hyperlink"/>
                <w:noProof/>
              </w:rPr>
              <w:t>Batteri</w:t>
            </w:r>
            <w:r w:rsidR="00F62E98">
              <w:rPr>
                <w:noProof/>
                <w:webHidden/>
              </w:rPr>
              <w:tab/>
            </w:r>
            <w:r w:rsidR="00F62E98">
              <w:rPr>
                <w:noProof/>
                <w:webHidden/>
              </w:rPr>
              <w:fldChar w:fldCharType="begin"/>
            </w:r>
            <w:r w:rsidR="00F62E98">
              <w:rPr>
                <w:noProof/>
                <w:webHidden/>
              </w:rPr>
              <w:instrText xml:space="preserve"> PAGEREF _Toc406453675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76" w:history="1">
            <w:r w:rsidR="00F62E98" w:rsidRPr="00FA6229">
              <w:rPr>
                <w:rStyle w:val="Hyperlink"/>
                <w:noProof/>
              </w:rPr>
              <w:t>Design, implementering og test af SW</w:t>
            </w:r>
            <w:r w:rsidR="00F62E98">
              <w:rPr>
                <w:noProof/>
                <w:webHidden/>
              </w:rPr>
              <w:tab/>
            </w:r>
            <w:r w:rsidR="00F62E98">
              <w:rPr>
                <w:noProof/>
                <w:webHidden/>
              </w:rPr>
              <w:fldChar w:fldCharType="begin"/>
            </w:r>
            <w:r w:rsidR="00F62E98">
              <w:rPr>
                <w:noProof/>
                <w:webHidden/>
              </w:rPr>
              <w:instrText xml:space="preserve"> PAGEREF _Toc406453676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77" w:history="1">
            <w:r w:rsidR="00F62E98" w:rsidRPr="00FA6229">
              <w:rPr>
                <w:rStyle w:val="Hyperlink"/>
                <w:noProof/>
              </w:rPr>
              <w:t>Body</w:t>
            </w:r>
            <w:r w:rsidR="00F62E98">
              <w:rPr>
                <w:noProof/>
                <w:webHidden/>
              </w:rPr>
              <w:tab/>
            </w:r>
            <w:r w:rsidR="00F62E98">
              <w:rPr>
                <w:noProof/>
                <w:webHidden/>
              </w:rPr>
              <w:fldChar w:fldCharType="begin"/>
            </w:r>
            <w:r w:rsidR="00F62E98">
              <w:rPr>
                <w:noProof/>
                <w:webHidden/>
              </w:rPr>
              <w:instrText xml:space="preserve"> PAGEREF _Toc406453677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78" w:history="1">
            <w:r w:rsidR="00F62E98" w:rsidRPr="00FA6229">
              <w:rPr>
                <w:rStyle w:val="Hyperlink"/>
                <w:noProof/>
              </w:rPr>
              <w:t>Main</w:t>
            </w:r>
            <w:r w:rsidR="00F62E98">
              <w:rPr>
                <w:noProof/>
                <w:webHidden/>
              </w:rPr>
              <w:tab/>
            </w:r>
            <w:r w:rsidR="00F62E98">
              <w:rPr>
                <w:noProof/>
                <w:webHidden/>
              </w:rPr>
              <w:fldChar w:fldCharType="begin"/>
            </w:r>
            <w:r w:rsidR="00F62E98">
              <w:rPr>
                <w:noProof/>
                <w:webHidden/>
              </w:rPr>
              <w:instrText xml:space="preserve"> PAGEREF _Toc406453678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79" w:history="1">
            <w:r w:rsidR="00F62E98" w:rsidRPr="00FA6229">
              <w:rPr>
                <w:rStyle w:val="Hyperlink"/>
                <w:noProof/>
                <w:lang w:val="en-US"/>
              </w:rPr>
              <w:t>Sensorer</w:t>
            </w:r>
            <w:r w:rsidR="00F62E98">
              <w:rPr>
                <w:noProof/>
                <w:webHidden/>
              </w:rPr>
              <w:tab/>
            </w:r>
            <w:r w:rsidR="00F62E98">
              <w:rPr>
                <w:noProof/>
                <w:webHidden/>
              </w:rPr>
              <w:fldChar w:fldCharType="begin"/>
            </w:r>
            <w:r w:rsidR="00F62E98">
              <w:rPr>
                <w:noProof/>
                <w:webHidden/>
              </w:rPr>
              <w:instrText xml:space="preserve"> PAGEREF _Toc406453679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0" w:history="1">
            <w:r w:rsidR="00F62E98" w:rsidRPr="00FA6229">
              <w:rPr>
                <w:rStyle w:val="Hyperlink"/>
                <w:noProof/>
              </w:rPr>
              <w:t>SerialUnit</w:t>
            </w:r>
            <w:r w:rsidR="00F62E98">
              <w:rPr>
                <w:noProof/>
                <w:webHidden/>
              </w:rPr>
              <w:tab/>
            </w:r>
            <w:r w:rsidR="00F62E98">
              <w:rPr>
                <w:noProof/>
                <w:webHidden/>
              </w:rPr>
              <w:fldChar w:fldCharType="begin"/>
            </w:r>
            <w:r w:rsidR="00F62E98">
              <w:rPr>
                <w:noProof/>
                <w:webHidden/>
              </w:rPr>
              <w:instrText xml:space="preserve"> PAGEREF _Toc406453680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81" w:history="1">
            <w:r w:rsidR="00F62E98" w:rsidRPr="00FA6229">
              <w:rPr>
                <w:rStyle w:val="Hyperlink"/>
                <w:noProof/>
              </w:rPr>
              <w:t>Rock: Slow Lane</w:t>
            </w:r>
            <w:r w:rsidR="00F62E98">
              <w:rPr>
                <w:noProof/>
                <w:webHidden/>
              </w:rPr>
              <w:tab/>
            </w:r>
            <w:r w:rsidR="00F62E98">
              <w:rPr>
                <w:noProof/>
                <w:webHidden/>
              </w:rPr>
              <w:fldChar w:fldCharType="begin"/>
            </w:r>
            <w:r w:rsidR="00F62E98">
              <w:rPr>
                <w:noProof/>
                <w:webHidden/>
              </w:rPr>
              <w:instrText xml:space="preserve"> PAGEREF _Toc406453681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2" w:history="1">
            <w:r w:rsidR="00F62E98" w:rsidRPr="00FA6229">
              <w:rPr>
                <w:rStyle w:val="Hyperlink"/>
                <w:noProof/>
              </w:rPr>
              <w:t>Controller</w:t>
            </w:r>
            <w:r w:rsidR="00F62E98">
              <w:rPr>
                <w:noProof/>
                <w:webHidden/>
              </w:rPr>
              <w:tab/>
            </w:r>
            <w:r w:rsidR="00F62E98">
              <w:rPr>
                <w:noProof/>
                <w:webHidden/>
              </w:rPr>
              <w:fldChar w:fldCharType="begin"/>
            </w:r>
            <w:r w:rsidR="00F62E98">
              <w:rPr>
                <w:noProof/>
                <w:webHidden/>
              </w:rPr>
              <w:instrText xml:space="preserve"> PAGEREF _Toc406453682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3" w:history="1">
            <w:r w:rsidR="00F62E98" w:rsidRPr="00FA6229">
              <w:rPr>
                <w:rStyle w:val="Hyperlink"/>
                <w:noProof/>
              </w:rPr>
              <w:t>Databank</w:t>
            </w:r>
            <w:r w:rsidR="00F62E98">
              <w:rPr>
                <w:noProof/>
                <w:webHidden/>
              </w:rPr>
              <w:tab/>
            </w:r>
            <w:r w:rsidR="00F62E98">
              <w:rPr>
                <w:noProof/>
                <w:webHidden/>
              </w:rPr>
              <w:fldChar w:fldCharType="begin"/>
            </w:r>
            <w:r w:rsidR="00F62E98">
              <w:rPr>
                <w:noProof/>
                <w:webHidden/>
              </w:rPr>
              <w:instrText xml:space="preserve"> PAGEREF _Toc406453683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4"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84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5" w:history="1">
            <w:r w:rsidR="00F62E98" w:rsidRPr="00FA6229">
              <w:rPr>
                <w:rStyle w:val="Hyperlink"/>
                <w:noProof/>
              </w:rPr>
              <w:t>Hovedmenu</w:t>
            </w:r>
            <w:r w:rsidR="00F62E98">
              <w:rPr>
                <w:noProof/>
                <w:webHidden/>
              </w:rPr>
              <w:tab/>
            </w:r>
            <w:r w:rsidR="00F62E98">
              <w:rPr>
                <w:noProof/>
                <w:webHidden/>
              </w:rPr>
              <w:fldChar w:fldCharType="begin"/>
            </w:r>
            <w:r w:rsidR="00F62E98">
              <w:rPr>
                <w:noProof/>
                <w:webHidden/>
              </w:rPr>
              <w:instrText xml:space="preserve"> PAGEREF _Toc406453685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6"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86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7" w:history="1">
            <w:r w:rsidR="00F62E98" w:rsidRPr="00FA6229">
              <w:rPr>
                <w:rStyle w:val="Hyperlink"/>
                <w:noProof/>
              </w:rPr>
              <w:t>Ny sensorkonfiguration</w:t>
            </w:r>
            <w:r w:rsidR="00F62E98">
              <w:rPr>
                <w:noProof/>
                <w:webHidden/>
              </w:rPr>
              <w:tab/>
            </w:r>
            <w:r w:rsidR="00F62E98">
              <w:rPr>
                <w:noProof/>
                <w:webHidden/>
              </w:rPr>
              <w:fldChar w:fldCharType="begin"/>
            </w:r>
            <w:r w:rsidR="00F62E98">
              <w:rPr>
                <w:noProof/>
                <w:webHidden/>
              </w:rPr>
              <w:instrText xml:space="preserve"> PAGEREF _Toc406453687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88" w:history="1">
            <w:r w:rsidR="00F62E98" w:rsidRPr="00FA6229">
              <w:rPr>
                <w:rStyle w:val="Hyperlink"/>
                <w:noProof/>
              </w:rPr>
              <w:t>Rock: Fast Lane</w:t>
            </w:r>
            <w:r w:rsidR="00F62E98">
              <w:rPr>
                <w:noProof/>
                <w:webHidden/>
              </w:rPr>
              <w:tab/>
            </w:r>
            <w:r w:rsidR="00F62E98">
              <w:rPr>
                <w:noProof/>
                <w:webHidden/>
              </w:rPr>
              <w:fldChar w:fldCharType="begin"/>
            </w:r>
            <w:r w:rsidR="00F62E98">
              <w:rPr>
                <w:noProof/>
                <w:webHidden/>
              </w:rPr>
              <w:instrText xml:space="preserve"> PAGEREF _Toc406453688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89" w:history="1">
            <w:r w:rsidR="00F62E98" w:rsidRPr="00FA6229">
              <w:rPr>
                <w:rStyle w:val="Hyperlink"/>
                <w:noProof/>
              </w:rPr>
              <w:t>Receiver</w:t>
            </w:r>
            <w:r w:rsidR="00F62E98">
              <w:rPr>
                <w:noProof/>
                <w:webHidden/>
              </w:rPr>
              <w:tab/>
            </w:r>
            <w:r w:rsidR="00F62E98">
              <w:rPr>
                <w:noProof/>
                <w:webHidden/>
              </w:rPr>
              <w:fldChar w:fldCharType="begin"/>
            </w:r>
            <w:r w:rsidR="00F62E98">
              <w:rPr>
                <w:noProof/>
                <w:webHidden/>
              </w:rPr>
              <w:instrText xml:space="preserve"> PAGEREF _Toc406453689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90" w:history="1">
            <w:r w:rsidR="00F62E98" w:rsidRPr="00FA6229">
              <w:rPr>
                <w:rStyle w:val="Hyperlink"/>
                <w:noProof/>
                <w:lang w:val="en-US"/>
              </w:rPr>
              <w:t>MidiModule</w:t>
            </w:r>
            <w:r w:rsidR="00F62E98">
              <w:rPr>
                <w:noProof/>
                <w:webHidden/>
              </w:rPr>
              <w:tab/>
            </w:r>
            <w:r w:rsidR="00F62E98">
              <w:rPr>
                <w:noProof/>
                <w:webHidden/>
              </w:rPr>
              <w:fldChar w:fldCharType="begin"/>
            </w:r>
            <w:r w:rsidR="00F62E98">
              <w:rPr>
                <w:noProof/>
                <w:webHidden/>
              </w:rPr>
              <w:instrText xml:space="preserve"> PAGEREF _Toc406453690 \h </w:instrText>
            </w:r>
            <w:r w:rsidR="00F62E98">
              <w:rPr>
                <w:noProof/>
                <w:webHidden/>
              </w:rPr>
            </w:r>
            <w:r w:rsidR="00F62E98">
              <w:rPr>
                <w:noProof/>
                <w:webHidden/>
              </w:rPr>
              <w:fldChar w:fldCharType="separate"/>
            </w:r>
            <w:r w:rsidR="00F62E98">
              <w:rPr>
                <w:noProof/>
                <w:webHidden/>
              </w:rPr>
              <w:t>32</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91" w:history="1">
            <w:r w:rsidR="00F62E98" w:rsidRPr="00FA6229">
              <w:rPr>
                <w:rStyle w:val="Hyperlink"/>
                <w:noProof/>
                <w:lang w:val="en-US"/>
              </w:rPr>
              <w:t>Mapping Scheme</w:t>
            </w:r>
            <w:r w:rsidR="00F62E98">
              <w:rPr>
                <w:noProof/>
                <w:webHidden/>
              </w:rPr>
              <w:tab/>
            </w:r>
            <w:r w:rsidR="00F62E98">
              <w:rPr>
                <w:noProof/>
                <w:webHidden/>
              </w:rPr>
              <w:fldChar w:fldCharType="begin"/>
            </w:r>
            <w:r w:rsidR="00F62E98">
              <w:rPr>
                <w:noProof/>
                <w:webHidden/>
              </w:rPr>
              <w:instrText xml:space="preserve"> PAGEREF _Toc406453691 \h </w:instrText>
            </w:r>
            <w:r w:rsidR="00F62E98">
              <w:rPr>
                <w:noProof/>
                <w:webHidden/>
              </w:rPr>
            </w:r>
            <w:r w:rsidR="00F62E98">
              <w:rPr>
                <w:noProof/>
                <w:webHidden/>
              </w:rPr>
              <w:fldChar w:fldCharType="separate"/>
            </w:r>
            <w:r w:rsidR="00F62E98">
              <w:rPr>
                <w:noProof/>
                <w:webHidden/>
              </w:rPr>
              <w:t>33</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692" w:history="1">
            <w:r w:rsidR="00F62E98" w:rsidRPr="00FA6229">
              <w:rPr>
                <w:rStyle w:val="Hyperlink"/>
                <w:noProof/>
              </w:rPr>
              <w:t>Alsa</w:t>
            </w:r>
            <w:r w:rsidR="00F62E98">
              <w:rPr>
                <w:noProof/>
                <w:webHidden/>
              </w:rPr>
              <w:tab/>
            </w:r>
            <w:r w:rsidR="00F62E98">
              <w:rPr>
                <w:noProof/>
                <w:webHidden/>
              </w:rPr>
              <w:fldChar w:fldCharType="begin"/>
            </w:r>
            <w:r w:rsidR="00F62E98">
              <w:rPr>
                <w:noProof/>
                <w:webHidden/>
              </w:rPr>
              <w:instrText xml:space="preserve"> PAGEREF _Toc406453692 \h </w:instrText>
            </w:r>
            <w:r w:rsidR="00F62E98">
              <w:rPr>
                <w:noProof/>
                <w:webHidden/>
              </w:rPr>
            </w:r>
            <w:r w:rsidR="00F62E98">
              <w:rPr>
                <w:noProof/>
                <w:webHidden/>
              </w:rPr>
              <w:fldChar w:fldCharType="separate"/>
            </w:r>
            <w:r w:rsidR="00F62E98">
              <w:rPr>
                <w:noProof/>
                <w:webHidden/>
              </w:rPr>
              <w:t>35</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93" w:history="1">
            <w:r w:rsidR="00F62E98" w:rsidRPr="00FA6229">
              <w:rPr>
                <w:rStyle w:val="Hyperlink"/>
                <w:noProof/>
              </w:rPr>
              <w:t>Integrationstest</w:t>
            </w:r>
            <w:r w:rsidR="00F62E98">
              <w:rPr>
                <w:noProof/>
                <w:webHidden/>
              </w:rPr>
              <w:tab/>
            </w:r>
            <w:r w:rsidR="00F62E98">
              <w:rPr>
                <w:noProof/>
                <w:webHidden/>
              </w:rPr>
              <w:fldChar w:fldCharType="begin"/>
            </w:r>
            <w:r w:rsidR="00F62E98">
              <w:rPr>
                <w:noProof/>
                <w:webHidden/>
              </w:rPr>
              <w:instrText xml:space="preserve"> PAGEREF _Toc406453693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94" w:history="1">
            <w:r w:rsidR="00F62E98" w:rsidRPr="00FA6229">
              <w:rPr>
                <w:rStyle w:val="Hyperlink"/>
                <w:noProof/>
              </w:rPr>
              <w:t>Integrationstest af Fast Lane</w:t>
            </w:r>
            <w:r w:rsidR="00F62E98">
              <w:rPr>
                <w:noProof/>
                <w:webHidden/>
              </w:rPr>
              <w:tab/>
            </w:r>
            <w:r w:rsidR="00F62E98">
              <w:rPr>
                <w:noProof/>
                <w:webHidden/>
              </w:rPr>
              <w:fldChar w:fldCharType="begin"/>
            </w:r>
            <w:r w:rsidR="00F62E98">
              <w:rPr>
                <w:noProof/>
                <w:webHidden/>
              </w:rPr>
              <w:instrText xml:space="preserve"> PAGEREF _Toc406453694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95" w:history="1">
            <w:r w:rsidR="00F62E98" w:rsidRPr="00FA6229">
              <w:rPr>
                <w:rStyle w:val="Hyperlink"/>
                <w:noProof/>
                <w:lang w:val="en-US"/>
              </w:rPr>
              <w:t xml:space="preserve">GUI </w:t>
            </w:r>
            <w:r w:rsidR="00F62E98" w:rsidRPr="00FA6229">
              <w:rPr>
                <w:rStyle w:val="Hyperlink"/>
                <w:noProof/>
              </w:rPr>
              <w:sym w:font="Wingdings" w:char="F0E0"/>
            </w:r>
            <w:r w:rsidR="00F62E98" w:rsidRPr="00FA6229">
              <w:rPr>
                <w:rStyle w:val="Hyperlink"/>
                <w:noProof/>
                <w:lang w:val="en-US"/>
              </w:rPr>
              <w:t xml:space="preserve"> Controller </w:t>
            </w:r>
            <w:r w:rsidR="00F62E98" w:rsidRPr="00FA6229">
              <w:rPr>
                <w:rStyle w:val="Hyperlink"/>
                <w:noProof/>
              </w:rPr>
              <w:sym w:font="Wingdings" w:char="F0E0"/>
            </w:r>
            <w:r w:rsidR="00F62E98" w:rsidRPr="00FA6229">
              <w:rPr>
                <w:rStyle w:val="Hyperlink"/>
                <w:noProof/>
                <w:lang w:val="en-US"/>
              </w:rPr>
              <w:t xml:space="preserve"> DataStorage</w:t>
            </w:r>
            <w:r w:rsidR="00F62E98">
              <w:rPr>
                <w:noProof/>
                <w:webHidden/>
              </w:rPr>
              <w:tab/>
            </w:r>
            <w:r w:rsidR="00F62E98">
              <w:rPr>
                <w:noProof/>
                <w:webHidden/>
              </w:rPr>
              <w:fldChar w:fldCharType="begin"/>
            </w:r>
            <w:r w:rsidR="00F62E98">
              <w:rPr>
                <w:noProof/>
                <w:webHidden/>
              </w:rPr>
              <w:instrText xml:space="preserve"> PAGEREF _Toc406453695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96" w:history="1">
            <w:r w:rsidR="00F62E98" w:rsidRPr="00FA6229">
              <w:rPr>
                <w:rStyle w:val="Hyperlink"/>
                <w:noProof/>
                <w:lang w:val="en-US"/>
              </w:rPr>
              <w:t xml:space="preserve">Sensor </w:t>
            </w:r>
            <w:r w:rsidR="00F62E98" w:rsidRPr="00FA6229">
              <w:rPr>
                <w:rStyle w:val="Hyperlink"/>
                <w:noProof/>
              </w:rPr>
              <w:sym w:font="Wingdings" w:char="F0E0"/>
            </w:r>
            <w:r w:rsidR="00F62E98" w:rsidRPr="00FA6229">
              <w:rPr>
                <w:rStyle w:val="Hyperlink"/>
                <w:noProof/>
                <w:lang w:val="en-US"/>
              </w:rPr>
              <w:t xml:space="preserve"> Receiver (Bluetooth)</w:t>
            </w:r>
            <w:r w:rsidR="00F62E98">
              <w:rPr>
                <w:noProof/>
                <w:webHidden/>
              </w:rPr>
              <w:tab/>
            </w:r>
            <w:r w:rsidR="00F62E98">
              <w:rPr>
                <w:noProof/>
                <w:webHidden/>
              </w:rPr>
              <w:fldChar w:fldCharType="begin"/>
            </w:r>
            <w:r w:rsidR="00F62E98">
              <w:rPr>
                <w:noProof/>
                <w:webHidden/>
              </w:rPr>
              <w:instrText xml:space="preserve"> PAGEREF _Toc406453696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97" w:history="1">
            <w:r w:rsidR="00F62E98" w:rsidRPr="00FA6229">
              <w:rPr>
                <w:rStyle w:val="Hyperlink"/>
                <w:noProof/>
                <w:lang w:val="en-US"/>
              </w:rPr>
              <w:t xml:space="preserve">Receiver </w:t>
            </w:r>
            <w:r w:rsidR="00F62E98" w:rsidRPr="00FA6229">
              <w:rPr>
                <w:rStyle w:val="Hyperlink"/>
                <w:noProof/>
              </w:rPr>
              <w:sym w:font="Wingdings" w:char="F0E0"/>
            </w:r>
            <w:r w:rsidR="00F62E98" w:rsidRPr="00FA6229">
              <w:rPr>
                <w:rStyle w:val="Hyperlink"/>
                <w:noProof/>
                <w:lang w:val="en-US"/>
              </w:rPr>
              <w:t xml:space="preserve"> MidiModule</w:t>
            </w:r>
            <w:r w:rsidR="00F62E98">
              <w:rPr>
                <w:noProof/>
                <w:webHidden/>
              </w:rPr>
              <w:tab/>
            </w:r>
            <w:r w:rsidR="00F62E98">
              <w:rPr>
                <w:noProof/>
                <w:webHidden/>
              </w:rPr>
              <w:fldChar w:fldCharType="begin"/>
            </w:r>
            <w:r w:rsidR="00F62E98">
              <w:rPr>
                <w:noProof/>
                <w:webHidden/>
              </w:rPr>
              <w:instrText xml:space="preserve"> PAGEREF _Toc406453697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698" w:history="1">
            <w:r w:rsidR="00F62E98" w:rsidRPr="00FA6229">
              <w:rPr>
                <w:rStyle w:val="Hyperlink"/>
                <w:noProof/>
              </w:rPr>
              <w:t xml:space="preserve">MidiModule </w:t>
            </w:r>
            <w:r w:rsidR="00F62E98" w:rsidRPr="00FA6229">
              <w:rPr>
                <w:rStyle w:val="Hyperlink"/>
                <w:noProof/>
              </w:rPr>
              <w:sym w:font="Wingdings" w:char="F0E0"/>
            </w:r>
            <w:r w:rsidR="00F62E98" w:rsidRPr="00FA6229">
              <w:rPr>
                <w:rStyle w:val="Hyperlink"/>
                <w:noProof/>
              </w:rPr>
              <w:t xml:space="preserve"> ALSA</w:t>
            </w:r>
            <w:r w:rsidR="00F62E98">
              <w:rPr>
                <w:noProof/>
                <w:webHidden/>
              </w:rPr>
              <w:tab/>
            </w:r>
            <w:r w:rsidR="00F62E98">
              <w:rPr>
                <w:noProof/>
                <w:webHidden/>
              </w:rPr>
              <w:fldChar w:fldCharType="begin"/>
            </w:r>
            <w:r w:rsidR="00F62E98">
              <w:rPr>
                <w:noProof/>
                <w:webHidden/>
              </w:rPr>
              <w:instrText xml:space="preserve"> PAGEREF _Toc406453698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699" w:history="1">
            <w:r w:rsidR="00F62E98" w:rsidRPr="00FA6229">
              <w:rPr>
                <w:rStyle w:val="Hyperlink"/>
                <w:noProof/>
              </w:rPr>
              <w:t>Udviklingsværktøjer</w:t>
            </w:r>
            <w:r w:rsidR="00F62E98">
              <w:rPr>
                <w:noProof/>
                <w:webHidden/>
              </w:rPr>
              <w:tab/>
            </w:r>
            <w:r w:rsidR="00F62E98">
              <w:rPr>
                <w:noProof/>
                <w:webHidden/>
              </w:rPr>
              <w:fldChar w:fldCharType="begin"/>
            </w:r>
            <w:r w:rsidR="00F62E98">
              <w:rPr>
                <w:noProof/>
                <w:webHidden/>
              </w:rPr>
              <w:instrText xml:space="preserve"> PAGEREF _Toc406453699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0" w:history="1">
            <w:r w:rsidR="00F62E98" w:rsidRPr="00FA6229">
              <w:rPr>
                <w:rStyle w:val="Hyperlink"/>
                <w:noProof/>
              </w:rPr>
              <w:t>PSoC Creator</w:t>
            </w:r>
            <w:r w:rsidR="00F62E98">
              <w:rPr>
                <w:noProof/>
                <w:webHidden/>
              </w:rPr>
              <w:tab/>
            </w:r>
            <w:r w:rsidR="00F62E98">
              <w:rPr>
                <w:noProof/>
                <w:webHidden/>
              </w:rPr>
              <w:fldChar w:fldCharType="begin"/>
            </w:r>
            <w:r w:rsidR="00F62E98">
              <w:rPr>
                <w:noProof/>
                <w:webHidden/>
              </w:rPr>
              <w:instrText xml:space="preserve"> PAGEREF _Toc406453700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1" w:history="1">
            <w:r w:rsidR="00F62E98" w:rsidRPr="00FA6229">
              <w:rPr>
                <w:rStyle w:val="Hyperlink"/>
                <w:noProof/>
              </w:rPr>
              <w:t>Atmel Studio</w:t>
            </w:r>
            <w:r w:rsidR="00F62E98">
              <w:rPr>
                <w:noProof/>
                <w:webHidden/>
              </w:rPr>
              <w:tab/>
            </w:r>
            <w:r w:rsidR="00F62E98">
              <w:rPr>
                <w:noProof/>
                <w:webHidden/>
              </w:rPr>
              <w:fldChar w:fldCharType="begin"/>
            </w:r>
            <w:r w:rsidR="00F62E98">
              <w:rPr>
                <w:noProof/>
                <w:webHidden/>
              </w:rPr>
              <w:instrText xml:space="preserve"> PAGEREF _Toc406453701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2" w:history="1">
            <w:r w:rsidR="00F62E98" w:rsidRPr="00FA6229">
              <w:rPr>
                <w:rStyle w:val="Hyperlink"/>
                <w:noProof/>
              </w:rPr>
              <w:t>Linux sampler</w:t>
            </w:r>
            <w:r w:rsidR="00F62E98">
              <w:rPr>
                <w:noProof/>
                <w:webHidden/>
              </w:rPr>
              <w:tab/>
            </w:r>
            <w:r w:rsidR="00F62E98">
              <w:rPr>
                <w:noProof/>
                <w:webHidden/>
              </w:rPr>
              <w:fldChar w:fldCharType="begin"/>
            </w:r>
            <w:r w:rsidR="00F62E98">
              <w:rPr>
                <w:noProof/>
                <w:webHidden/>
              </w:rPr>
              <w:instrText xml:space="preserve"> PAGEREF _Toc406453702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3" w:history="1">
            <w:r w:rsidR="00F62E98" w:rsidRPr="00FA6229">
              <w:rPr>
                <w:rStyle w:val="Hyperlink"/>
                <w:noProof/>
              </w:rPr>
              <w:t>Multisim</w:t>
            </w:r>
            <w:r w:rsidR="00F62E98">
              <w:rPr>
                <w:noProof/>
                <w:webHidden/>
              </w:rPr>
              <w:tab/>
            </w:r>
            <w:r w:rsidR="00F62E98">
              <w:rPr>
                <w:noProof/>
                <w:webHidden/>
              </w:rPr>
              <w:fldChar w:fldCharType="begin"/>
            </w:r>
            <w:r w:rsidR="00F62E98">
              <w:rPr>
                <w:noProof/>
                <w:webHidden/>
              </w:rPr>
              <w:instrText xml:space="preserve"> PAGEREF _Toc406453703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4" w:history="1">
            <w:r w:rsidR="00F62E98" w:rsidRPr="00FA6229">
              <w:rPr>
                <w:rStyle w:val="Hyperlink"/>
                <w:noProof/>
              </w:rPr>
              <w:t>Eagle CAD</w:t>
            </w:r>
            <w:r w:rsidR="00F62E98">
              <w:rPr>
                <w:noProof/>
                <w:webHidden/>
              </w:rPr>
              <w:tab/>
            </w:r>
            <w:r w:rsidR="00F62E98">
              <w:rPr>
                <w:noProof/>
                <w:webHidden/>
              </w:rPr>
              <w:fldChar w:fldCharType="begin"/>
            </w:r>
            <w:r w:rsidR="00F62E98">
              <w:rPr>
                <w:noProof/>
                <w:webHidden/>
              </w:rPr>
              <w:instrText xml:space="preserve"> PAGEREF _Toc406453704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5" w:history="1">
            <w:r w:rsidR="00F62E98" w:rsidRPr="00FA6229">
              <w:rPr>
                <w:rStyle w:val="Hyperlink"/>
                <w:noProof/>
              </w:rPr>
              <w:t>QT Creator</w:t>
            </w:r>
            <w:r w:rsidR="00F62E98">
              <w:rPr>
                <w:noProof/>
                <w:webHidden/>
              </w:rPr>
              <w:tab/>
            </w:r>
            <w:r w:rsidR="00F62E98">
              <w:rPr>
                <w:noProof/>
                <w:webHidden/>
              </w:rPr>
              <w:fldChar w:fldCharType="begin"/>
            </w:r>
            <w:r w:rsidR="00F62E98">
              <w:rPr>
                <w:noProof/>
                <w:webHidden/>
              </w:rPr>
              <w:instrText xml:space="preserve"> PAGEREF _Toc406453705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6" w:history="1">
            <w:r w:rsidR="00F62E98" w:rsidRPr="00FA6229">
              <w:rPr>
                <w:rStyle w:val="Hyperlink"/>
                <w:noProof/>
              </w:rPr>
              <w:t>Git</w:t>
            </w:r>
            <w:r w:rsidR="00F62E98">
              <w:rPr>
                <w:noProof/>
                <w:webHidden/>
              </w:rPr>
              <w:tab/>
            </w:r>
            <w:r w:rsidR="00F62E98">
              <w:rPr>
                <w:noProof/>
                <w:webHidden/>
              </w:rPr>
              <w:fldChar w:fldCharType="begin"/>
            </w:r>
            <w:r w:rsidR="00F62E98">
              <w:rPr>
                <w:noProof/>
                <w:webHidden/>
              </w:rPr>
              <w:instrText xml:space="preserve"> PAGEREF _Toc406453706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07" w:history="1">
            <w:r w:rsidR="00F62E98" w:rsidRPr="00FA6229">
              <w:rPr>
                <w:rStyle w:val="Hyperlink"/>
                <w:noProof/>
              </w:rPr>
              <w:t>Andre software biblioteker</w:t>
            </w:r>
            <w:r w:rsidR="00F62E98">
              <w:rPr>
                <w:noProof/>
                <w:webHidden/>
              </w:rPr>
              <w:tab/>
            </w:r>
            <w:r w:rsidR="00F62E98">
              <w:rPr>
                <w:noProof/>
                <w:webHidden/>
              </w:rPr>
              <w:fldChar w:fldCharType="begin"/>
            </w:r>
            <w:r w:rsidR="00F62E98">
              <w:rPr>
                <w:noProof/>
                <w:webHidden/>
              </w:rPr>
              <w:instrText xml:space="preserve"> PAGEREF _Toc406453707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708" w:history="1">
            <w:r w:rsidR="00F62E98" w:rsidRPr="00FA6229">
              <w:rPr>
                <w:rStyle w:val="Hyperlink"/>
                <w:noProof/>
              </w:rPr>
              <w:t>Resultater og diskussion</w:t>
            </w:r>
            <w:r w:rsidR="00F62E98">
              <w:rPr>
                <w:noProof/>
                <w:webHidden/>
              </w:rPr>
              <w:tab/>
            </w:r>
            <w:r w:rsidR="00F62E98">
              <w:rPr>
                <w:noProof/>
                <w:webHidden/>
              </w:rPr>
              <w:fldChar w:fldCharType="begin"/>
            </w:r>
            <w:r w:rsidR="00F62E98">
              <w:rPr>
                <w:noProof/>
                <w:webHidden/>
              </w:rPr>
              <w:instrText xml:space="preserve"> PAGEREF _Toc406453708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709" w:history="1">
            <w:r w:rsidR="00F62E98" w:rsidRPr="00FA6229">
              <w:rPr>
                <w:rStyle w:val="Hyperlink"/>
                <w:noProof/>
              </w:rPr>
              <w:t>Opnåede erfaringer</w:t>
            </w:r>
            <w:r w:rsidR="00F62E98">
              <w:rPr>
                <w:noProof/>
                <w:webHidden/>
              </w:rPr>
              <w:tab/>
            </w:r>
            <w:r w:rsidR="00F62E98">
              <w:rPr>
                <w:noProof/>
                <w:webHidden/>
              </w:rPr>
              <w:fldChar w:fldCharType="begin"/>
            </w:r>
            <w:r w:rsidR="00F62E98">
              <w:rPr>
                <w:noProof/>
                <w:webHidden/>
              </w:rPr>
              <w:instrText xml:space="preserve"> PAGEREF _Toc406453709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10" w:history="1">
            <w:r w:rsidR="00F62E98" w:rsidRPr="00FA6229">
              <w:rPr>
                <w:rStyle w:val="Hyperlink"/>
                <w:noProof/>
              </w:rPr>
              <w:t>Fælles</w:t>
            </w:r>
            <w:r w:rsidR="00F62E98">
              <w:rPr>
                <w:noProof/>
                <w:webHidden/>
              </w:rPr>
              <w:tab/>
            </w:r>
            <w:r w:rsidR="00F62E98">
              <w:rPr>
                <w:noProof/>
                <w:webHidden/>
              </w:rPr>
              <w:fldChar w:fldCharType="begin"/>
            </w:r>
            <w:r w:rsidR="00F62E98">
              <w:rPr>
                <w:noProof/>
                <w:webHidden/>
              </w:rPr>
              <w:instrText xml:space="preserve"> PAGEREF _Toc406453710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2"/>
            <w:tabs>
              <w:tab w:val="right" w:leader="dot" w:pos="9628"/>
            </w:tabs>
            <w:rPr>
              <w:rFonts w:eastAsiaTheme="minorEastAsia"/>
              <w:noProof/>
              <w:lang w:eastAsia="da-DK"/>
            </w:rPr>
          </w:pPr>
          <w:hyperlink w:anchor="_Toc406453711" w:history="1">
            <w:r w:rsidR="00F62E98" w:rsidRPr="00FA6229">
              <w:rPr>
                <w:rStyle w:val="Hyperlink"/>
                <w:noProof/>
              </w:rPr>
              <w:t>Individuelt</w:t>
            </w:r>
            <w:r w:rsidR="00F62E98">
              <w:rPr>
                <w:noProof/>
                <w:webHidden/>
              </w:rPr>
              <w:tab/>
            </w:r>
            <w:r w:rsidR="00F62E98">
              <w:rPr>
                <w:noProof/>
                <w:webHidden/>
              </w:rPr>
              <w:fldChar w:fldCharType="begin"/>
            </w:r>
            <w:r w:rsidR="00F62E98">
              <w:rPr>
                <w:noProof/>
                <w:webHidden/>
              </w:rPr>
              <w:instrText xml:space="preserve"> PAGEREF _Toc406453711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2" w:history="1">
            <w:r w:rsidR="00F62E98" w:rsidRPr="00FA6229">
              <w:rPr>
                <w:rStyle w:val="Hyperlink"/>
                <w:noProof/>
              </w:rPr>
              <w:t>Jonas</w:t>
            </w:r>
            <w:r w:rsidR="00F62E98">
              <w:rPr>
                <w:noProof/>
                <w:webHidden/>
              </w:rPr>
              <w:tab/>
            </w:r>
            <w:r w:rsidR="00F62E98">
              <w:rPr>
                <w:noProof/>
                <w:webHidden/>
              </w:rPr>
              <w:fldChar w:fldCharType="begin"/>
            </w:r>
            <w:r w:rsidR="00F62E98">
              <w:rPr>
                <w:noProof/>
                <w:webHidden/>
              </w:rPr>
              <w:instrText xml:space="preserve"> PAGEREF _Toc406453712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3" w:history="1">
            <w:r w:rsidR="00F62E98" w:rsidRPr="00FA6229">
              <w:rPr>
                <w:rStyle w:val="Hyperlink"/>
                <w:noProof/>
              </w:rPr>
              <w:t>Kristoffer</w:t>
            </w:r>
            <w:r w:rsidR="00F62E98">
              <w:rPr>
                <w:noProof/>
                <w:webHidden/>
              </w:rPr>
              <w:tab/>
            </w:r>
            <w:r w:rsidR="00F62E98">
              <w:rPr>
                <w:noProof/>
                <w:webHidden/>
              </w:rPr>
              <w:fldChar w:fldCharType="begin"/>
            </w:r>
            <w:r w:rsidR="00F62E98">
              <w:rPr>
                <w:noProof/>
                <w:webHidden/>
              </w:rPr>
              <w:instrText xml:space="preserve"> PAGEREF _Toc406453713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4" w:history="1">
            <w:r w:rsidR="00F62E98" w:rsidRPr="00FA6229">
              <w:rPr>
                <w:rStyle w:val="Hyperlink"/>
                <w:noProof/>
              </w:rPr>
              <w:t>Jeppe</w:t>
            </w:r>
            <w:r w:rsidR="00F62E98">
              <w:rPr>
                <w:noProof/>
                <w:webHidden/>
              </w:rPr>
              <w:tab/>
            </w:r>
            <w:r w:rsidR="00F62E98">
              <w:rPr>
                <w:noProof/>
                <w:webHidden/>
              </w:rPr>
              <w:fldChar w:fldCharType="begin"/>
            </w:r>
            <w:r w:rsidR="00F62E98">
              <w:rPr>
                <w:noProof/>
                <w:webHidden/>
              </w:rPr>
              <w:instrText xml:space="preserve"> PAGEREF _Toc406453714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5" w:history="1">
            <w:r w:rsidR="00F62E98" w:rsidRPr="00FA6229">
              <w:rPr>
                <w:rStyle w:val="Hyperlink"/>
                <w:noProof/>
              </w:rPr>
              <w:t>Kristian</w:t>
            </w:r>
            <w:r w:rsidR="00F62E98">
              <w:rPr>
                <w:noProof/>
                <w:webHidden/>
              </w:rPr>
              <w:tab/>
            </w:r>
            <w:r w:rsidR="00F62E98">
              <w:rPr>
                <w:noProof/>
                <w:webHidden/>
              </w:rPr>
              <w:fldChar w:fldCharType="begin"/>
            </w:r>
            <w:r w:rsidR="00F62E98">
              <w:rPr>
                <w:noProof/>
                <w:webHidden/>
              </w:rPr>
              <w:instrText xml:space="preserve"> PAGEREF _Toc406453715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6" w:history="1">
            <w:r w:rsidR="00F62E98" w:rsidRPr="00FA6229">
              <w:rPr>
                <w:rStyle w:val="Hyperlink"/>
                <w:noProof/>
              </w:rPr>
              <w:t>Lukas</w:t>
            </w:r>
            <w:r w:rsidR="00F62E98">
              <w:rPr>
                <w:noProof/>
                <w:webHidden/>
              </w:rPr>
              <w:tab/>
            </w:r>
            <w:r w:rsidR="00F62E98">
              <w:rPr>
                <w:noProof/>
                <w:webHidden/>
              </w:rPr>
              <w:fldChar w:fldCharType="begin"/>
            </w:r>
            <w:r w:rsidR="00F62E98">
              <w:rPr>
                <w:noProof/>
                <w:webHidden/>
              </w:rPr>
              <w:instrText xml:space="preserve"> PAGEREF _Toc406453716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7" w:history="1">
            <w:r w:rsidR="00F62E98" w:rsidRPr="00FA6229">
              <w:rPr>
                <w:rStyle w:val="Hyperlink"/>
                <w:noProof/>
              </w:rPr>
              <w:t>Lasse</w:t>
            </w:r>
            <w:r w:rsidR="00F62E98">
              <w:rPr>
                <w:noProof/>
                <w:webHidden/>
              </w:rPr>
              <w:tab/>
            </w:r>
            <w:r w:rsidR="00F62E98">
              <w:rPr>
                <w:noProof/>
                <w:webHidden/>
              </w:rPr>
              <w:fldChar w:fldCharType="begin"/>
            </w:r>
            <w:r w:rsidR="00F62E98">
              <w:rPr>
                <w:noProof/>
                <w:webHidden/>
              </w:rPr>
              <w:instrText xml:space="preserve"> PAGEREF _Toc406453717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AC0B61">
          <w:pPr>
            <w:pStyle w:val="Indholdsfortegnelse3"/>
            <w:tabs>
              <w:tab w:val="right" w:leader="dot" w:pos="9628"/>
            </w:tabs>
            <w:rPr>
              <w:rFonts w:eastAsiaTheme="minorEastAsia"/>
              <w:noProof/>
              <w:lang w:eastAsia="da-DK"/>
            </w:rPr>
          </w:pPr>
          <w:hyperlink w:anchor="_Toc406453718" w:history="1">
            <w:r w:rsidR="00F62E98" w:rsidRPr="00FA6229">
              <w:rPr>
                <w:rStyle w:val="Hyperlink"/>
                <w:noProof/>
              </w:rPr>
              <w:t>Mathias</w:t>
            </w:r>
            <w:r w:rsidR="00F62E98">
              <w:rPr>
                <w:noProof/>
                <w:webHidden/>
              </w:rPr>
              <w:tab/>
            </w:r>
            <w:r w:rsidR="00F62E98">
              <w:rPr>
                <w:noProof/>
                <w:webHidden/>
              </w:rPr>
              <w:fldChar w:fldCharType="begin"/>
            </w:r>
            <w:r w:rsidR="00F62E98">
              <w:rPr>
                <w:noProof/>
                <w:webHidden/>
              </w:rPr>
              <w:instrText xml:space="preserve"> PAGEREF _Toc406453718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719" w:history="1">
            <w:r w:rsidR="00F62E98" w:rsidRPr="00FA6229">
              <w:rPr>
                <w:rStyle w:val="Hyperlink"/>
                <w:noProof/>
              </w:rPr>
              <w:t>Fremtidigt arbejde</w:t>
            </w:r>
            <w:r w:rsidR="00F62E98">
              <w:rPr>
                <w:noProof/>
                <w:webHidden/>
              </w:rPr>
              <w:tab/>
            </w:r>
            <w:r w:rsidR="00F62E98">
              <w:rPr>
                <w:noProof/>
                <w:webHidden/>
              </w:rPr>
              <w:fldChar w:fldCharType="begin"/>
            </w:r>
            <w:r w:rsidR="00F62E98">
              <w:rPr>
                <w:noProof/>
                <w:webHidden/>
              </w:rPr>
              <w:instrText xml:space="preserve"> PAGEREF _Toc406453719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720" w:history="1">
            <w:r w:rsidR="00F62E98" w:rsidRPr="00FA6229">
              <w:rPr>
                <w:rStyle w:val="Hyperlink"/>
                <w:noProof/>
              </w:rPr>
              <w:t>Konklusion</w:t>
            </w:r>
            <w:r w:rsidR="00F62E98">
              <w:rPr>
                <w:noProof/>
                <w:webHidden/>
              </w:rPr>
              <w:tab/>
            </w:r>
            <w:r w:rsidR="00F62E98">
              <w:rPr>
                <w:noProof/>
                <w:webHidden/>
              </w:rPr>
              <w:fldChar w:fldCharType="begin"/>
            </w:r>
            <w:r w:rsidR="00F62E98">
              <w:rPr>
                <w:noProof/>
                <w:webHidden/>
              </w:rPr>
              <w:instrText xml:space="preserve"> PAGEREF _Toc406453720 \h </w:instrText>
            </w:r>
            <w:r w:rsidR="00F62E98">
              <w:rPr>
                <w:noProof/>
                <w:webHidden/>
              </w:rPr>
            </w:r>
            <w:r w:rsidR="00F62E98">
              <w:rPr>
                <w:noProof/>
                <w:webHidden/>
              </w:rPr>
              <w:fldChar w:fldCharType="separate"/>
            </w:r>
            <w:r w:rsidR="00F62E98">
              <w:rPr>
                <w:noProof/>
                <w:webHidden/>
              </w:rPr>
              <w:t>43</w:t>
            </w:r>
            <w:r w:rsidR="00F62E98">
              <w:rPr>
                <w:noProof/>
                <w:webHidden/>
              </w:rPr>
              <w:fldChar w:fldCharType="end"/>
            </w:r>
          </w:hyperlink>
        </w:p>
        <w:p w:rsidR="00F62E98" w:rsidRDefault="00AC0B61">
          <w:pPr>
            <w:pStyle w:val="Indholdsfortegnelse1"/>
            <w:tabs>
              <w:tab w:val="right" w:leader="dot" w:pos="9628"/>
            </w:tabs>
            <w:rPr>
              <w:rFonts w:eastAsiaTheme="minorEastAsia"/>
              <w:noProof/>
              <w:lang w:eastAsia="da-DK"/>
            </w:rPr>
          </w:pPr>
          <w:hyperlink w:anchor="_Toc406453721" w:history="1">
            <w:r w:rsidR="00F62E98" w:rsidRPr="00FA6229">
              <w:rPr>
                <w:rStyle w:val="Hyperlink"/>
                <w:noProof/>
                <w:lang w:val="en-US"/>
              </w:rPr>
              <w:t>Referencer</w:t>
            </w:r>
            <w:r w:rsidR="00F62E98">
              <w:rPr>
                <w:noProof/>
                <w:webHidden/>
              </w:rPr>
              <w:tab/>
            </w:r>
            <w:r w:rsidR="00F62E98">
              <w:rPr>
                <w:noProof/>
                <w:webHidden/>
              </w:rPr>
              <w:fldChar w:fldCharType="begin"/>
            </w:r>
            <w:r w:rsidR="00F62E98">
              <w:rPr>
                <w:noProof/>
                <w:webHidden/>
              </w:rPr>
              <w:instrText xml:space="preserve"> PAGEREF _Toc406453721 \h </w:instrText>
            </w:r>
            <w:r w:rsidR="00F62E98">
              <w:rPr>
                <w:noProof/>
                <w:webHidden/>
              </w:rPr>
            </w:r>
            <w:r w:rsidR="00F62E98">
              <w:rPr>
                <w:noProof/>
                <w:webHidden/>
              </w:rPr>
              <w:fldChar w:fldCharType="separate"/>
            </w:r>
            <w:r w:rsidR="00F62E98">
              <w:rPr>
                <w:noProof/>
                <w:webHidden/>
              </w:rPr>
              <w:t>44</w:t>
            </w:r>
            <w:r w:rsidR="00F62E98">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 w:name="_Toc406453615"/>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Dette projekt omhandler hvorledes sensorer, PSoC og Ras</w:t>
      </w:r>
      <w:r w:rsidR="000F4BF9">
        <w:t>pberry</w:t>
      </w:r>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453616"/>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3617"/>
      <w:r>
        <w:t>Projektafgrænsning</w:t>
      </w:r>
      <w:bookmarkEnd w:id="3"/>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Det skal nævnes at der for gruppe 9 er givet dispensation til at benytte en Raspberry Pi B+</w:t>
      </w:r>
      <w:r w:rsidR="008D70C2">
        <w:rPr>
          <w:rStyle w:val="Fodnotehenvisning"/>
        </w:rPr>
        <w:footnoteReference w:id="3"/>
      </w:r>
      <w:r>
        <w:t xml:space="preserve"> i stedet for Devkit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8D70C2" w:rsidP="00B31865">
      <w:pPr>
        <w:pStyle w:val="Listeafsnit"/>
        <w:numPr>
          <w:ilvl w:val="0"/>
          <w:numId w:val="8"/>
        </w:numPr>
      </w:pPr>
      <w:r>
        <w:t>Hverken Body eller Rock</w:t>
      </w:r>
      <w:r w:rsidR="00B31865">
        <w:t xml:space="preserve"> ind</w:t>
      </w:r>
      <w:r>
        <w:t>eholder ”Preset” funktionalitet</w:t>
      </w:r>
    </w:p>
    <w:p w:rsidR="00B31865" w:rsidRDefault="00B31865" w:rsidP="00B31865">
      <w:pPr>
        <w:pStyle w:val="Listeafsnit"/>
        <w:numPr>
          <w:ilvl w:val="0"/>
          <w:numId w:val="8"/>
        </w:numPr>
      </w:pPr>
      <w:r>
        <w:t>Det vil ikke være muligt gøre Rock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3618"/>
      <w:r>
        <w:lastRenderedPageBreak/>
        <w:t>Systembeskrivelse</w:t>
      </w:r>
      <w:bookmarkEnd w:id="4"/>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14:anchorId="14A40B39" wp14:editId="744F40C7">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8D70C2">
      <w:pPr>
        <w:pStyle w:val="Listeafsnit"/>
        <w:numPr>
          <w:ilvl w:val="0"/>
          <w:numId w:val="11"/>
        </w:numPr>
        <w:rPr>
          <w:lang w:eastAsia="da-DK"/>
        </w:rPr>
      </w:pPr>
      <w:r w:rsidRPr="00014F10">
        <w:rPr>
          <w:lang w:eastAsia="da-DK"/>
        </w:rPr>
        <w:t>Accelerationer</w:t>
      </w:r>
    </w:p>
    <w:p w:rsidR="008D70C2" w:rsidRPr="00014F10" w:rsidRDefault="008D70C2" w:rsidP="008D70C2">
      <w:pPr>
        <w:pStyle w:val="Listeafsnit"/>
        <w:numPr>
          <w:ilvl w:val="0"/>
          <w:numId w:val="11"/>
        </w:numPr>
        <w:rPr>
          <w:lang w:eastAsia="da-DK"/>
        </w:rPr>
      </w:pPr>
      <w:r w:rsidRPr="00014F10">
        <w:rPr>
          <w:lang w:eastAsia="da-DK"/>
        </w:rPr>
        <w:t>Tilt</w:t>
      </w:r>
    </w:p>
    <w:p w:rsidR="008D70C2" w:rsidRPr="00014F10" w:rsidRDefault="008D70C2" w:rsidP="008D70C2">
      <w:pPr>
        <w:pStyle w:val="Listeafsnit"/>
        <w:numPr>
          <w:ilvl w:val="0"/>
          <w:numId w:val="11"/>
        </w:numPr>
        <w:rPr>
          <w:lang w:eastAsia="da-DK"/>
        </w:rPr>
      </w:pPr>
      <w:r w:rsidRPr="00014F10">
        <w:rPr>
          <w:lang w:eastAsia="da-DK"/>
        </w:rPr>
        <w:t>Afstande</w:t>
      </w:r>
    </w:p>
    <w:p w:rsidR="008D70C2" w:rsidRPr="00014F10" w:rsidRDefault="008D70C2" w:rsidP="008D70C2">
      <w:pPr>
        <w:pStyle w:val="Listeafsnit"/>
        <w:numPr>
          <w:ilvl w:val="0"/>
          <w:numId w:val="11"/>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8D70C2">
      <w:pPr>
        <w:pStyle w:val="Listeafsnit"/>
        <w:numPr>
          <w:ilvl w:val="0"/>
          <w:numId w:val="12"/>
        </w:numPr>
        <w:rPr>
          <w:lang w:eastAsia="da-DK"/>
        </w:rPr>
      </w:pPr>
      <w:r w:rsidRPr="00A3385D">
        <w:rPr>
          <w:lang w:eastAsia="da-DK"/>
        </w:rPr>
        <w:t>Afspille samples</w:t>
      </w:r>
    </w:p>
    <w:p w:rsidR="008D70C2" w:rsidRPr="00BC2B4B" w:rsidRDefault="008D70C2" w:rsidP="008D70C2">
      <w:pPr>
        <w:pStyle w:val="Listeafsnit"/>
        <w:numPr>
          <w:ilvl w:val="0"/>
          <w:numId w:val="12"/>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AC0B61" w:rsidP="00B31865">
      <w:pPr>
        <w:pStyle w:val="Overskrift1"/>
      </w:pPr>
      <w:bookmarkStart w:id="5" w:name="_Toc406453619"/>
      <w:r>
        <w:rPr>
          <w:noProof/>
          <w:lang w:eastAsia="da-DK"/>
        </w:rPr>
        <w:lastRenderedPageBreak/>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AC0B61" w:rsidRPr="002644B3" w:rsidRDefault="00AC0B61" w:rsidP="00B31865">
                    <w:pPr>
                      <w:pStyle w:val="Billedtekst"/>
                      <w:rPr>
                        <w:noProof/>
                        <w:lang w:val="en-US"/>
                      </w:rPr>
                    </w:pPr>
                    <w:bookmarkStart w:id="6" w:name="_Ref406505037"/>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sidR="008D70C2">
                      <w:rPr>
                        <w:b/>
                        <w:noProof/>
                        <w:lang w:val="en-US"/>
                      </w:rPr>
                      <w:t>2</w:t>
                    </w:r>
                    <w:r w:rsidRPr="0019110F">
                      <w:rPr>
                        <w:b/>
                      </w:rPr>
                      <w:fldChar w:fldCharType="end"/>
                    </w:r>
                    <w:bookmarkEnd w:id="6"/>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49288" r:id="rId13"/>
        </w:object>
      </w:r>
      <w:r w:rsidR="00B31865">
        <w:t>Krav</w:t>
      </w:r>
      <w:bookmarkEnd w:id="5"/>
    </w:p>
    <w:p w:rsidR="00B31865" w:rsidRDefault="00B31865" w:rsidP="00B31865">
      <w:r w:rsidRPr="002644B3">
        <w:t>Ud fra opgaveformuleringen, er der udarbejdet en række use cases, som beskriver aktørernes interaktion med systemet. Disse use cases fungerer som kravspecifikation, og bruges i den tidlige del af udviklingsfasen, til at bestemme system</w:t>
      </w:r>
      <w:r w:rsidR="008D70C2">
        <w:t>ets funktionalitet. For</w:t>
      </w:r>
      <w:r w:rsidRPr="002644B3">
        <w:t xml:space="preserve"> fully dressed use cases, henvises til</w:t>
      </w:r>
      <w:r>
        <w:t xml:space="preserve"> projektdokumentationen.</w:t>
      </w:r>
      <w:r>
        <w:rPr>
          <w:rStyle w:val="Fodnotehenvisning"/>
        </w:rPr>
        <w:footnoteReference w:id="5"/>
      </w:r>
    </w:p>
    <w:p w:rsidR="00B31865" w:rsidRDefault="00B31865" w:rsidP="00B31865">
      <w:pPr>
        <w:pStyle w:val="Overskrift2"/>
      </w:pPr>
      <w:bookmarkStart w:id="7" w:name="_Toc406453620"/>
      <w:r>
        <w:t>Aktørbeskrivelse</w:t>
      </w:r>
      <w:bookmarkEnd w:id="7"/>
      <w:r>
        <w:t xml:space="preserve"> </w:t>
      </w:r>
    </w:p>
    <w:p w:rsidR="00B31865" w:rsidRDefault="00B31865" w:rsidP="00B31865">
      <w:r w:rsidRPr="00941223">
        <w:t>På use case-diagrammet</w:t>
      </w:r>
      <w:r>
        <w:t xml:space="preserve"> på </w:t>
      </w:r>
      <w:r w:rsidR="00BD3F78">
        <w:fldChar w:fldCharType="begin"/>
      </w:r>
      <w:r w:rsidR="00BD3F78">
        <w:instrText xml:space="preserve"> REF _Ref406505037 \h </w:instrText>
      </w:r>
      <w:r w:rsidR="00BD3F78">
        <w:fldChar w:fldCharType="separate"/>
      </w:r>
      <w:r w:rsidR="00BD3F78" w:rsidRPr="00BD3F78">
        <w:rPr>
          <w:b/>
        </w:rPr>
        <w:t xml:space="preserve">Figur </w:t>
      </w:r>
      <w:r w:rsidR="00BD3F78" w:rsidRPr="00BD3F78">
        <w:rPr>
          <w:b/>
          <w:noProof/>
        </w:rPr>
        <w:t>2</w:t>
      </w:r>
      <w:r w:rsidR="00BD3F78">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8" w:name="_Toc406453621"/>
      <w:r>
        <w:lastRenderedPageBreak/>
        <w:t>Use case-beskrivelse</w:t>
      </w:r>
      <w:bookmarkEnd w:id="8"/>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9" w:name="_Toc406453622"/>
      <w:r>
        <w:t>Forbind Body og Rock</w:t>
      </w:r>
      <w:bookmarkEnd w:id="9"/>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10" w:name="_Toc406453623"/>
      <w:r>
        <w:t>Installér lydpakker</w:t>
      </w:r>
      <w:bookmarkEnd w:id="10"/>
    </w:p>
    <w:p w:rsidR="00B31865" w:rsidRPr="00941223" w:rsidRDefault="00B31865" w:rsidP="00B31865">
      <w:r>
        <w:t>Brugeren benytter Rocks hovedmenu til at importere og installere en lydpakke.</w:t>
      </w:r>
    </w:p>
    <w:p w:rsidR="00B31865" w:rsidRDefault="00B31865" w:rsidP="00B31865">
      <w:pPr>
        <w:pStyle w:val="Overskrift3"/>
      </w:pPr>
      <w:bookmarkStart w:id="11" w:name="_Toc406453624"/>
      <w:r>
        <w:t>Konfigurer sensorer</w:t>
      </w:r>
      <w:bookmarkEnd w:id="11"/>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12" w:name="_Toc406453625"/>
      <w:r>
        <w:t>Konfigurer presets</w:t>
      </w:r>
      <w:bookmarkEnd w:id="12"/>
    </w:p>
    <w:p w:rsidR="00B31865" w:rsidRPr="00CB0A46" w:rsidRDefault="00B31865" w:rsidP="00B31865">
      <w:r>
        <w:t>Brugeren benytter Rocks hovedmenu til at oprette en ny preset-konfiguration.</w:t>
      </w:r>
    </w:p>
    <w:p w:rsidR="00B31865" w:rsidRDefault="00B31865" w:rsidP="00B31865">
      <w:pPr>
        <w:pStyle w:val="Overskrift3"/>
      </w:pPr>
      <w:bookmarkStart w:id="13" w:name="_Toc406453626"/>
      <w:r>
        <w:t>Vælg preset</w:t>
      </w:r>
      <w:bookmarkEnd w:id="13"/>
      <w:r>
        <w:t xml:space="preserve"> </w:t>
      </w:r>
    </w:p>
    <w:p w:rsidR="00B31865" w:rsidRPr="00CB0A46" w:rsidRDefault="00BD3F78" w:rsidP="00B31865">
      <w:r>
        <w:t>Brugeren vælger preset</w:t>
      </w:r>
      <w:r w:rsidR="00B31865">
        <w:t xml:space="preserve"> ved at trykke på knapmatricen placeret på Body.</w:t>
      </w:r>
    </w:p>
    <w:p w:rsidR="00B31865" w:rsidRDefault="00B31865" w:rsidP="00B31865">
      <w:pPr>
        <w:pStyle w:val="Overskrift3"/>
      </w:pPr>
      <w:bookmarkStart w:id="14" w:name="_Toc406453627"/>
      <w:r>
        <w:t>Indsaml sensordata</w:t>
      </w:r>
      <w:bookmarkEnd w:id="14"/>
    </w:p>
    <w:p w:rsidR="00B31865" w:rsidRPr="00CB0A46" w:rsidRDefault="00B31865" w:rsidP="00B31865">
      <w:r>
        <w:t>Sensor genererer rådata, hvilket sendes trådløst til Rock, hvor det gemmes i en buffer.</w:t>
      </w:r>
    </w:p>
    <w:p w:rsidR="00B31865" w:rsidRDefault="00B31865" w:rsidP="00B31865">
      <w:pPr>
        <w:pStyle w:val="Overskrift3"/>
      </w:pPr>
      <w:bookmarkStart w:id="15" w:name="_Toc406453628"/>
      <w:r>
        <w:t>Generér MIDI</w:t>
      </w:r>
      <w:bookmarkEnd w:id="15"/>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16" w:name="_Toc406453629"/>
      <w:r>
        <w:t>Afspil lyd</w:t>
      </w:r>
      <w:bookmarkEnd w:id="16"/>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7" w:name="_Toc406453630"/>
      <w:r>
        <w:lastRenderedPageBreak/>
        <w:t>Projektgennemførelse</w:t>
      </w:r>
      <w:bookmarkEnd w:id="17"/>
    </w:p>
    <w:p w:rsidR="00B31865" w:rsidRPr="0091074F" w:rsidRDefault="00B31865" w:rsidP="00B31865">
      <w:pPr>
        <w:pStyle w:val="Overskrift2"/>
      </w:pPr>
      <w:bookmarkStart w:id="18" w:name="_Toc406453631"/>
      <w:r w:rsidRPr="0091074F">
        <w:t>Udviklingsmodel</w:t>
      </w:r>
      <w:bookmarkEnd w:id="18"/>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14:anchorId="3E1E479C" wp14:editId="2AAE0E81">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8D70C2">
        <w:rPr>
          <w:b/>
          <w:noProof/>
        </w:rPr>
        <w:t>3</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9A4363">
        <w:rPr>
          <w:rFonts w:ascii="Calibri" w:hAnsi="Calibri"/>
          <w:b/>
          <w:color w:val="1F497D" w:themeColor="text2"/>
        </w:rPr>
        <w:fldChar w:fldCharType="begin"/>
      </w:r>
      <w:r w:rsidR="009A4363">
        <w:rPr>
          <w:rFonts w:ascii="Calibri" w:hAnsi="Calibri"/>
        </w:rPr>
        <w:instrText xml:space="preserve"> REF _Ref406505610 \h </w:instrText>
      </w:r>
      <w:r w:rsidR="009A4363">
        <w:rPr>
          <w:rFonts w:ascii="Calibri" w:hAnsi="Calibri"/>
          <w:b/>
          <w:color w:val="1F497D" w:themeColor="text2"/>
        </w:rPr>
      </w:r>
      <w:r w:rsidR="009A4363">
        <w:rPr>
          <w:rFonts w:ascii="Calibri" w:hAnsi="Calibri"/>
          <w:b/>
          <w:color w:val="1F497D" w:themeColor="text2"/>
        </w:rPr>
        <w:fldChar w:fldCharType="separate"/>
      </w:r>
      <w:r w:rsidR="009A4363" w:rsidRPr="001B1123">
        <w:rPr>
          <w:b/>
        </w:rPr>
        <w:t xml:space="preserve">Figur </w:t>
      </w:r>
      <w:r w:rsidR="009A4363">
        <w:rPr>
          <w:b/>
          <w:noProof/>
        </w:rPr>
        <w:t>4</w:t>
      </w:r>
      <w:r w:rsidR="009A4363">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14:anchorId="7A23659E" wp14:editId="3AFE4846">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bookmarkStart w:id="19" w:name="_Ref406505610"/>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8D70C2">
        <w:rPr>
          <w:b/>
          <w:noProof/>
        </w:rPr>
        <w:t>4</w:t>
      </w:r>
      <w:r w:rsidRPr="00C34C1D">
        <w:rPr>
          <w:b/>
          <w:noProof/>
        </w:rPr>
        <w:fldChar w:fldCharType="end"/>
      </w:r>
      <w:bookmarkEnd w:id="19"/>
      <w:r w:rsidRPr="001B1123">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Iterationerne er blevet styret ved hjælp af S</w:t>
      </w:r>
      <w:r w:rsidR="009A4363">
        <w:rPr>
          <w:rFonts w:ascii="Calibri" w:hAnsi="Calibri"/>
        </w:rPr>
        <w:t>crum</w:t>
      </w:r>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20" w:name="_Toc406453632"/>
      <w:r w:rsidRPr="0091074F">
        <w:t>Projektstyring</w:t>
      </w:r>
      <w:bookmarkEnd w:id="20"/>
    </w:p>
    <w:p w:rsidR="00B31865" w:rsidRPr="00745543" w:rsidRDefault="00B31865" w:rsidP="00B31865">
      <w:pPr>
        <w:pStyle w:val="Overskrift3"/>
      </w:pPr>
      <w:bookmarkStart w:id="21" w:name="_Toc406453633"/>
      <w:r>
        <w:t>Scrum</w:t>
      </w:r>
      <w:bookmarkEnd w:id="21"/>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B31865">
      <w:pPr>
        <w:pStyle w:val="Listeafsnit"/>
        <w:numPr>
          <w:ilvl w:val="0"/>
          <w:numId w:val="13"/>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9A4363" w:rsidP="00B31865">
      <w:pPr>
        <w:pStyle w:val="Listeafsnit"/>
        <w:numPr>
          <w:ilvl w:val="0"/>
          <w:numId w:val="16"/>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rsidR="009A4363">
        <w:t xml:space="preserve">. Rollen som </w:t>
      </w:r>
      <w:r w:rsidR="009A4363">
        <w:rPr>
          <w:i/>
        </w:rPr>
        <w:t xml:space="preserve">Scrum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Når et s</w:t>
      </w:r>
      <w:r w:rsidRPr="0091074F">
        <w:t>print</w:t>
      </w:r>
      <w:r>
        <w:t xml:space="preserve"> er blevet planlagt, </w:t>
      </w:r>
      <w:r w:rsidR="009A4363">
        <w:t xml:space="preserve">overføres opgaverne til </w:t>
      </w:r>
      <w:r w:rsidR="009A4363">
        <w:rPr>
          <w:i/>
        </w:rPr>
        <w:t>Taskboardet</w:t>
      </w:r>
      <w:r w:rsidR="009A4363">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rsidR="009A4363">
        <w:t>b</w:t>
      </w:r>
      <w:r w:rsidRPr="0091074F">
        <w:t>oard og Sprint Backlog</w:t>
      </w:r>
    </w:p>
    <w:p w:rsidR="00B31865" w:rsidRDefault="009A4363" w:rsidP="009A4363">
      <w:pPr>
        <w:pStyle w:val="Listeafsnit"/>
        <w:numPr>
          <w:ilvl w:val="0"/>
          <w:numId w:val="15"/>
        </w:numPr>
      </w:pPr>
      <w:r>
        <w:rPr>
          <w:i/>
        </w:rPr>
        <w:t>Task</w:t>
      </w:r>
      <w:r w:rsidR="00B31865" w:rsidRPr="00FE3AF8">
        <w:rPr>
          <w:i/>
        </w:rPr>
        <w:t>board</w:t>
      </w:r>
      <w:r w:rsidR="00B31865">
        <w:t xml:space="preserve">et har fungeret som organiseringsværktøj for listen over opgaver i det pågældende sprint. Opgaverne er blevet defineret med beskrivelser, prioritering, estimeret tid og uddelegering. </w:t>
      </w:r>
      <w:r>
        <w:rPr>
          <w:i/>
        </w:rPr>
        <w:t>Task</w:t>
      </w:r>
      <w:r w:rsidR="00B31865" w:rsidRPr="009A4363">
        <w:rPr>
          <w:i/>
        </w:rPr>
        <w:t>board</w:t>
      </w:r>
      <w:r>
        <w:t xml:space="preserve">et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2" w:name="_Toc406453634"/>
      <w:r>
        <w:t>Tidsplan</w:t>
      </w:r>
      <w:bookmarkEnd w:id="22"/>
    </w:p>
    <w:p w:rsidR="00B31865" w:rsidRPr="0091074F" w:rsidRDefault="000D7EB7" w:rsidP="00B31865">
      <w:r>
        <w:t>Den overordnede tidsplan</w:t>
      </w:r>
      <w:r>
        <w:rPr>
          <w:rStyle w:val="Fodnotehenvisning"/>
        </w:rPr>
        <w:footnoteReference w:id="7"/>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23" w:name="_Toc406453635"/>
      <w:r w:rsidRPr="0091074F">
        <w:lastRenderedPageBreak/>
        <w:t>Mødestruktur</w:t>
      </w:r>
      <w:bookmarkEnd w:id="23"/>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8"/>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4" w:name="_Toc406453636"/>
      <w:r>
        <w:t>Dokumentorganisering og log</w:t>
      </w:r>
      <w:bookmarkEnd w:id="24"/>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0D7EB7" w:rsidP="00B31865">
      <w:r>
        <w:t>I dette projekt er GitHub blevet benyttet som git host</w:t>
      </w:r>
      <w:r>
        <w:rPr>
          <w:rStyle w:val="Fodnotehenvisning"/>
        </w:rPr>
        <w:footnoteReference w:id="9"/>
      </w:r>
      <w:r>
        <w:t>.</w:t>
      </w:r>
    </w:p>
    <w:p w:rsidR="00B31865" w:rsidRPr="00AB4B73" w:rsidRDefault="00B31865" w:rsidP="00B31865">
      <w:pPr>
        <w:pStyle w:val="Overskrift1"/>
      </w:pPr>
      <w:bookmarkStart w:id="25" w:name="_Toc406453637"/>
      <w:r>
        <w:t>Metoder</w:t>
      </w:r>
      <w:bookmarkEnd w:id="25"/>
    </w:p>
    <w:p w:rsidR="00B31865" w:rsidRDefault="00B31865" w:rsidP="00B31865">
      <w:pPr>
        <w:pStyle w:val="Overskrift2"/>
      </w:pPr>
      <w:bookmarkStart w:id="26" w:name="_Toc406453638"/>
      <w:r>
        <w:t>SysML</w:t>
      </w:r>
      <w:bookmarkEnd w:id="26"/>
    </w:p>
    <w:p w:rsidR="00B31865" w:rsidRDefault="00B31865" w:rsidP="00B31865">
      <w:r>
        <w:t xml:space="preserve">Til formidling af kravspecifikation og systemarkitektur, har projektgruppen valgt at anvende SysML (Systems Modeling Language). Dette er valgt, for at formidle systemet bedst muligt, </w:t>
      </w:r>
      <w:r w:rsidR="000D7EB7">
        <w:t>da SysML er industristandard,</w:t>
      </w:r>
      <w:r>
        <w:t xml:space="preserve"> simpel og intuitiv at gå til for omverdenen. </w:t>
      </w:r>
    </w:p>
    <w:p w:rsidR="00B31865" w:rsidRDefault="00B31865" w:rsidP="00B31865">
      <w:r>
        <w:t>SysML udspringer af UML (Unified Modeling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SysML-diagrammer, kategoriserer sig i grupperne ”structure” og ”behavior”.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8D70C2">
        <w:rPr>
          <w:b/>
          <w:noProof/>
        </w:rPr>
        <w:t>5</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7" w:name="_Toc406453639"/>
      <w:r w:rsidRPr="00B73709">
        <w:rPr>
          <w:rFonts w:eastAsia="Times New Roman"/>
          <w:lang w:eastAsia="da-DK"/>
        </w:rPr>
        <w:lastRenderedPageBreak/>
        <w:t>Stucture Diagram</w:t>
      </w:r>
      <w:bookmarkEnd w:id="27"/>
      <w:r w:rsidR="000D7EB7">
        <w:rPr>
          <w:rFonts w:eastAsia="Times New Roman"/>
          <w:lang w:eastAsia="da-DK"/>
        </w:rPr>
        <w:t>mer</w:t>
      </w:r>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8" w:name="_Toc406453640"/>
      <w:r w:rsidRPr="00B73709">
        <w:rPr>
          <w:rFonts w:eastAsia="Times New Roman"/>
          <w:lang w:eastAsia="da-DK"/>
        </w:rPr>
        <w:t>Behavior Diagram</w:t>
      </w:r>
      <w:bookmarkEnd w:id="28"/>
      <w:r w:rsidR="000D7EB7">
        <w:rPr>
          <w:rFonts w:eastAsia="Times New Roman"/>
          <w:lang w:eastAsia="da-DK"/>
        </w:rPr>
        <w:t>mer</w:t>
      </w:r>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9" w:name="_Toc406453641"/>
      <w:r>
        <w:rPr>
          <w:lang w:eastAsia="da-DK"/>
        </w:rPr>
        <w:t>Applikationsmodel</w:t>
      </w:r>
      <w:bookmarkEnd w:id="29"/>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software-udvikling.</w:t>
      </w:r>
    </w:p>
    <w:p w:rsidR="00B31865" w:rsidRPr="00E11896" w:rsidRDefault="00B31865" w:rsidP="00B31865">
      <w:r>
        <w:t>For videre beskrivelse af SysML, se</w:t>
      </w:r>
      <w:r w:rsidR="00C8127C">
        <w:t xml:space="preserve"> </w:t>
      </w:r>
      <w:sdt>
        <w:sdtPr>
          <w:id w:val="1803117980"/>
          <w:citation/>
        </w:sdtPr>
        <w:sdtContent>
          <w:r w:rsidR="00C8127C">
            <w:fldChar w:fldCharType="begin"/>
          </w:r>
          <w:r w:rsidR="00C8127C">
            <w:instrText xml:space="preserve"> CITATION Piv \l 1030 </w:instrText>
          </w:r>
          <w:r w:rsidR="00C8127C">
            <w:fldChar w:fldCharType="separate"/>
          </w:r>
          <w:r w:rsidR="00C8127C">
            <w:rPr>
              <w:noProof/>
            </w:rPr>
            <w:t>(PivotPoint Technology Corp. , u.d.)</w:t>
          </w:r>
          <w:r w:rsidR="00C8127C">
            <w:fldChar w:fldCharType="end"/>
          </w:r>
        </w:sdtContent>
      </w:sdt>
      <w:r>
        <w:t>.</w:t>
      </w:r>
    </w:p>
    <w:p w:rsidR="00B31865" w:rsidRDefault="00B31865" w:rsidP="00B31865">
      <w:pPr>
        <w:pStyle w:val="Overskrift1"/>
      </w:pPr>
      <w:bookmarkStart w:id="30" w:name="_Toc406453646"/>
      <w:r w:rsidRPr="006D4DE8">
        <w:t>Specifikation og analyse</w:t>
      </w:r>
      <w:bookmarkEnd w:id="30"/>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0"/>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2" w:name="_Toc406453647"/>
      <w:r w:rsidRPr="00F670B6">
        <w:t>Sensortyper</w:t>
      </w:r>
      <w:bookmarkEnd w:id="32"/>
    </w:p>
    <w:p w:rsidR="006D4DE8" w:rsidRDefault="006D4DE8" w:rsidP="006D4DE8">
      <w:r>
        <w:t xml:space="preserve">Systemet BodyRock3000 er bestemt til at operere med fire forskellige sensortyper. Sensortyperne er som følgende: </w:t>
      </w:r>
    </w:p>
    <w:p w:rsidR="006D4DE8" w:rsidRDefault="006D4DE8" w:rsidP="006D4DE8">
      <w:pPr>
        <w:pStyle w:val="Listeafsnit"/>
        <w:numPr>
          <w:ilvl w:val="0"/>
          <w:numId w:val="34"/>
        </w:numPr>
      </w:pPr>
      <w:r>
        <w:t xml:space="preserve">Accelerometer </w:t>
      </w:r>
    </w:p>
    <w:p w:rsidR="006D4DE8" w:rsidRDefault="006D4DE8" w:rsidP="006D4DE8">
      <w:pPr>
        <w:pStyle w:val="Listeafsnit"/>
        <w:numPr>
          <w:ilvl w:val="0"/>
          <w:numId w:val="34"/>
        </w:numPr>
      </w:pPr>
      <w:r>
        <w:t>Gyroskop</w:t>
      </w:r>
    </w:p>
    <w:p w:rsidR="006D4DE8" w:rsidRDefault="006D4DE8" w:rsidP="006D4DE8">
      <w:pPr>
        <w:pStyle w:val="Listeafsnit"/>
        <w:numPr>
          <w:ilvl w:val="0"/>
          <w:numId w:val="34"/>
        </w:numPr>
      </w:pPr>
      <w:r>
        <w:t>Proximity sensor</w:t>
      </w:r>
    </w:p>
    <w:p w:rsidR="006D4DE8" w:rsidRDefault="00C37D4F" w:rsidP="006D4DE8">
      <w:pPr>
        <w:pStyle w:val="Listeafsnit"/>
        <w:numPr>
          <w:ilvl w:val="0"/>
          <w:numId w:val="34"/>
        </w:numPr>
      </w:pPr>
      <w:r>
        <w:t>Tryk</w:t>
      </w:r>
      <w:r w:rsidR="006D4DE8">
        <w:t>sensor</w:t>
      </w:r>
    </w:p>
    <w:p w:rsidR="006D4DE8" w:rsidRDefault="006D4DE8" w:rsidP="006D4DE8">
      <w:r>
        <w:t xml:space="preserve">Sensorerne står for at generere rådata, som </w:t>
      </w:r>
      <w:r w:rsidR="00C37D4F">
        <w:t>behandles og sendes, og i sidste ende benyttes til at generere MIDI-lyd</w:t>
      </w:r>
      <w:r>
        <w:t>.</w:t>
      </w:r>
    </w:p>
    <w:p w:rsidR="006D4DE8" w:rsidRDefault="006D4DE8" w:rsidP="006D4DE8">
      <w:r>
        <w:t>For yde</w:t>
      </w:r>
      <w:r w:rsidR="00C37D4F">
        <w:t>rligere dokumentation af sensor</w:t>
      </w:r>
      <w:r>
        <w:t>typer</w:t>
      </w:r>
      <w:r w:rsidR="00C37D4F">
        <w:t>, henvises til projektdokumentationen (REFERENCE).</w:t>
      </w:r>
    </w:p>
    <w:p w:rsidR="00B31865" w:rsidRDefault="00B31865" w:rsidP="00B31865">
      <w:pPr>
        <w:pStyle w:val="Overskrift2"/>
      </w:pPr>
      <w:bookmarkStart w:id="33" w:name="_Toc406453648"/>
      <w:r w:rsidRPr="00F670B6">
        <w:t>Bus-teknologier</w:t>
      </w:r>
      <w:bookmarkEnd w:id="33"/>
    </w:p>
    <w:p w:rsidR="006D4DE8" w:rsidRDefault="006D4DE8" w:rsidP="006D4DE8">
      <w:r>
        <w:t>Da BodyRock</w:t>
      </w:r>
      <w:r w:rsidR="00C370CA">
        <w:t>3000</w:t>
      </w:r>
      <w:r>
        <w:t xml:space="preserve"> skal kunne konfigureres så frit som muligt efter brugerens ønsker, er det valgt at systemets sensorer er tilsluttet gennem en bus. Målet med dette er at sensorer kan forbindes frit i en hvilken som helst konfiguration. </w:t>
      </w:r>
    </w:p>
    <w:p w:rsidR="006D4DE8" w:rsidRDefault="006D4DE8" w:rsidP="006D4DE8">
      <w:pPr>
        <w:pStyle w:val="Overskrift3"/>
      </w:pPr>
      <w:bookmarkStart w:id="34" w:name="_Toc406453649"/>
      <w:r>
        <w:lastRenderedPageBreak/>
        <w:t>Protokoller</w:t>
      </w:r>
      <w:bookmarkEnd w:id="34"/>
    </w:p>
    <w:p w:rsidR="006D4DE8" w:rsidRDefault="006D4DE8" w:rsidP="00C37D4F">
      <w:r>
        <w:t>For at opnå dette</w:t>
      </w:r>
      <w:r w:rsidR="00C370CA">
        <w:t>,</w:t>
      </w:r>
      <w:r>
        <w:t xml:space="preserve"> </w:t>
      </w:r>
      <w:r w:rsidR="00C370CA">
        <w:t>er</w:t>
      </w:r>
      <w:r>
        <w:t xml:space="preserve"> en række bus</w:t>
      </w:r>
      <w:r w:rsidR="00C370CA">
        <w:t>-</w:t>
      </w:r>
      <w:r>
        <w:t>protokoller</w:t>
      </w:r>
      <w:r w:rsidR="00C370CA">
        <w:t xml:space="preserve"> blevet</w:t>
      </w:r>
      <w:r>
        <w:t xml:space="preserve"> undersøgt. Herunder </w:t>
      </w:r>
      <w:r w:rsidR="00C370CA">
        <w:t>gives</w:t>
      </w:r>
      <w:r>
        <w:t xml:space="preserve"> et overblik over de centrale protokoller i undersøgelsen</w:t>
      </w:r>
      <w:r w:rsidR="00C370CA">
        <w:t>,</w:t>
      </w:r>
      <w:r>
        <w:t xml:space="preserve"> og </w:t>
      </w:r>
      <w:r w:rsidR="00C370CA">
        <w:t>overvejelserne omkring hver protokol</w:t>
      </w:r>
      <w:r>
        <w:t>.</w:t>
      </w:r>
    </w:p>
    <w:p w:rsidR="006D4DE8" w:rsidRDefault="00C37D4F" w:rsidP="00C37D4F">
      <w:pPr>
        <w:pStyle w:val="Overskrift4"/>
      </w:pPr>
      <w:r>
        <w:t>Ethernet</w:t>
      </w:r>
    </w:p>
    <w:p w:rsidR="006D4DE8" w:rsidRDefault="00C370CA" w:rsidP="00C37D4F">
      <w:pPr>
        <w:rPr>
          <w:rFonts w:ascii="Calibri" w:hAnsi="Calibri"/>
          <w:color w:val="000000"/>
        </w:rPr>
      </w:pPr>
      <w:r>
        <w:rPr>
          <w:rFonts w:ascii="Calibri" w:hAnsi="Calibri"/>
          <w:b/>
          <w:color w:val="000000"/>
        </w:rPr>
        <w:t>F</w:t>
      </w:r>
      <w:r w:rsidR="006D4DE8" w:rsidRPr="00FF651D">
        <w:rPr>
          <w:rFonts w:ascii="Calibri" w:hAnsi="Calibri"/>
          <w:b/>
          <w:color w:val="000000"/>
        </w:rPr>
        <w:t>or</w:t>
      </w:r>
      <w:r>
        <w:rPr>
          <w:rFonts w:ascii="Calibri" w:hAnsi="Calibri"/>
          <w:color w:val="000000"/>
        </w:rPr>
        <w:t>: Høj data</w:t>
      </w:r>
      <w:r w:rsidR="006D4DE8">
        <w:rPr>
          <w:rFonts w:ascii="Calibri" w:hAnsi="Calibri"/>
          <w:color w:val="000000"/>
        </w:rPr>
        <w:t>sikkerhed, god udvidelighed, mulighed for</w:t>
      </w:r>
      <w:r>
        <w:rPr>
          <w:rFonts w:ascii="Calibri" w:hAnsi="Calibri"/>
          <w:color w:val="000000"/>
        </w:rPr>
        <w:t xml:space="preserve"> udskiftning af det fysiske lag</w:t>
      </w:r>
    </w:p>
    <w:p w:rsidR="006D4DE8" w:rsidRDefault="00C370CA" w:rsidP="00C37D4F">
      <w:pPr>
        <w:rPr>
          <w:rFonts w:ascii="Calibri" w:hAnsi="Calibri"/>
          <w:color w:val="000000"/>
        </w:rPr>
      </w:pPr>
      <w:r>
        <w:rPr>
          <w:rFonts w:ascii="Calibri" w:hAnsi="Calibri"/>
          <w:b/>
          <w:color w:val="000000"/>
        </w:rPr>
        <w:t>M</w:t>
      </w:r>
      <w:r w:rsidR="006D4DE8" w:rsidRPr="00FF651D">
        <w:rPr>
          <w:rFonts w:ascii="Calibri" w:hAnsi="Calibri"/>
          <w:b/>
          <w:color w:val="000000"/>
        </w:rPr>
        <w:t>od</w:t>
      </w:r>
      <w:r>
        <w:rPr>
          <w:rFonts w:ascii="Calibri" w:hAnsi="Calibri"/>
          <w:color w:val="000000"/>
        </w:rPr>
        <w:t>: Kræver mere HW på sensor</w:t>
      </w:r>
      <w:r w:rsidR="006D4DE8">
        <w:rPr>
          <w:rFonts w:ascii="Calibri" w:hAnsi="Calibri"/>
          <w:color w:val="000000"/>
        </w:rPr>
        <w:t>siden, tung implemente</w:t>
      </w:r>
      <w:r>
        <w:rPr>
          <w:rFonts w:ascii="Calibri" w:hAnsi="Calibri"/>
          <w:color w:val="000000"/>
        </w:rPr>
        <w:t>ring</w:t>
      </w:r>
    </w:p>
    <w:p w:rsidR="006D4DE8" w:rsidRDefault="00C37D4F" w:rsidP="00C37D4F">
      <w:pPr>
        <w:pStyle w:val="Overskrift4"/>
      </w:pPr>
      <w:r>
        <w:t>SPI</w:t>
      </w:r>
    </w:p>
    <w:p w:rsidR="006D4DE8" w:rsidRDefault="00C370CA" w:rsidP="00C37D4F">
      <w:pPr>
        <w:rPr>
          <w:rFonts w:ascii="Calibri" w:hAnsi="Calibri"/>
          <w:color w:val="000000"/>
        </w:rPr>
      </w:pPr>
      <w:r w:rsidRPr="00C370CA">
        <w:rPr>
          <w:rFonts w:ascii="Calibri" w:hAnsi="Calibri"/>
          <w:b/>
          <w:color w:val="000000"/>
        </w:rPr>
        <w:t>F</w:t>
      </w:r>
      <w:r w:rsidR="006D4DE8" w:rsidRPr="00C370CA">
        <w:rPr>
          <w:rFonts w:ascii="Calibri" w:hAnsi="Calibri"/>
          <w:b/>
          <w:color w:val="000000"/>
        </w:rPr>
        <w:t>or</w:t>
      </w:r>
      <w:r>
        <w:rPr>
          <w:rFonts w:ascii="Calibri" w:hAnsi="Calibri"/>
          <w:color w:val="000000"/>
        </w:rPr>
        <w:t>:  Godt forhåndskendskab, h</w:t>
      </w:r>
      <w:r w:rsidR="006D4DE8">
        <w:rPr>
          <w:rFonts w:ascii="Calibri" w:hAnsi="Calibri"/>
          <w:color w:val="000000"/>
        </w:rPr>
        <w:t>øj da</w:t>
      </w:r>
      <w:r>
        <w:rPr>
          <w:rFonts w:ascii="Calibri" w:hAnsi="Calibri"/>
          <w:color w:val="000000"/>
        </w:rPr>
        <w:t>taoverførselshastighed, lave HW-krav</w:t>
      </w:r>
    </w:p>
    <w:p w:rsidR="006D4DE8" w:rsidRDefault="00C370CA" w:rsidP="00C37D4F">
      <w:pPr>
        <w:rPr>
          <w:rFonts w:ascii="Calibri" w:hAnsi="Calibri"/>
          <w:color w:val="000000"/>
        </w:rPr>
      </w:pPr>
      <w:r w:rsidRPr="00C370CA">
        <w:rPr>
          <w:rFonts w:ascii="Calibri" w:hAnsi="Calibri"/>
          <w:b/>
          <w:color w:val="000000"/>
        </w:rPr>
        <w:t>M</w:t>
      </w:r>
      <w:r w:rsidR="006D4DE8" w:rsidRPr="00C370CA">
        <w:rPr>
          <w:rFonts w:ascii="Calibri" w:hAnsi="Calibri"/>
          <w:b/>
          <w:color w:val="000000"/>
        </w:rPr>
        <w:t>od</w:t>
      </w:r>
      <w:r w:rsidR="006D4DE8">
        <w:rPr>
          <w:rFonts w:ascii="Calibri" w:hAnsi="Calibri"/>
          <w:color w:val="000000"/>
        </w:rPr>
        <w:t>: Kan ikke benyttes</w:t>
      </w:r>
      <w:r>
        <w:rPr>
          <w:rFonts w:ascii="Calibri" w:hAnsi="Calibri"/>
          <w:color w:val="000000"/>
        </w:rPr>
        <w:t>,</w:t>
      </w:r>
      <w:r w:rsidR="006D4DE8">
        <w:rPr>
          <w:rFonts w:ascii="Calibri" w:hAnsi="Calibri"/>
          <w:color w:val="000000"/>
        </w:rPr>
        <w:t xml:space="preserve"> da behovet for </w:t>
      </w:r>
      <w:r w:rsidR="006D4DE8" w:rsidRPr="00C370CA">
        <w:rPr>
          <w:rFonts w:ascii="Calibri" w:hAnsi="Calibri"/>
          <w:i/>
          <w:color w:val="000000"/>
        </w:rPr>
        <w:t>chip select</w:t>
      </w:r>
      <w:r>
        <w:rPr>
          <w:rFonts w:ascii="Calibri" w:hAnsi="Calibri"/>
          <w:color w:val="000000"/>
        </w:rPr>
        <w:t>-</w:t>
      </w:r>
      <w:r w:rsidR="006D4DE8">
        <w:rPr>
          <w:rFonts w:ascii="Calibri" w:hAnsi="Calibri"/>
          <w:color w:val="000000"/>
        </w:rPr>
        <w:t>ledere forhindre</w:t>
      </w:r>
      <w:r>
        <w:rPr>
          <w:rFonts w:ascii="Calibri" w:hAnsi="Calibri"/>
          <w:color w:val="000000"/>
        </w:rPr>
        <w:t>r fri konfiguration af sensorer</w:t>
      </w:r>
    </w:p>
    <w:p w:rsidR="006D4DE8" w:rsidRDefault="00C37D4F" w:rsidP="00C37D4F">
      <w:pPr>
        <w:pStyle w:val="Overskrift4"/>
      </w:pPr>
      <w:r>
        <w:t>SDI-12</w:t>
      </w:r>
    </w:p>
    <w:p w:rsidR="006D4DE8" w:rsidRDefault="00C370CA" w:rsidP="00C37D4F">
      <w:pPr>
        <w:rPr>
          <w:rFonts w:ascii="Calibri" w:hAnsi="Calibri"/>
          <w:color w:val="000000"/>
        </w:rPr>
      </w:pPr>
      <w:r>
        <w:rPr>
          <w:rFonts w:ascii="Calibri" w:hAnsi="Calibri"/>
          <w:b/>
          <w:color w:val="000000"/>
        </w:rPr>
        <w:t>For</w:t>
      </w:r>
      <w:r w:rsidR="006D4DE8">
        <w:rPr>
          <w:rFonts w:ascii="Calibri" w:hAnsi="Calibri"/>
          <w:color w:val="000000"/>
        </w:rPr>
        <w:t>: Designet til sensorer</w:t>
      </w:r>
      <w:r>
        <w:rPr>
          <w:rFonts w:ascii="Calibri" w:hAnsi="Calibri"/>
          <w:color w:val="000000"/>
        </w:rPr>
        <w:t>,</w:t>
      </w:r>
      <w:r w:rsidR="006D4DE8">
        <w:rPr>
          <w:rFonts w:ascii="Calibri" w:hAnsi="Calibri"/>
          <w:color w:val="000000"/>
        </w:rPr>
        <w:t xml:space="preserve"> </w:t>
      </w:r>
      <w:r>
        <w:rPr>
          <w:rFonts w:ascii="Calibri" w:hAnsi="Calibri"/>
          <w:color w:val="000000"/>
        </w:rPr>
        <w:t>der</w:t>
      </w:r>
      <w:r w:rsidR="006D4DE8">
        <w:rPr>
          <w:rFonts w:ascii="Calibri" w:hAnsi="Calibri"/>
          <w:color w:val="000000"/>
        </w:rPr>
        <w:t xml:space="preserve"> skal kunne fungere over længere afstande</w:t>
      </w:r>
      <w:r>
        <w:rPr>
          <w:rFonts w:ascii="Calibri" w:hAnsi="Calibri"/>
          <w:color w:val="000000"/>
        </w:rPr>
        <w:t>,</w:t>
      </w:r>
      <w:r w:rsidR="006D4DE8">
        <w:rPr>
          <w:rFonts w:ascii="Calibri" w:hAnsi="Calibri"/>
          <w:color w:val="000000"/>
        </w:rPr>
        <w:t xml:space="preserve"> og under påv</w:t>
      </w:r>
      <w:r>
        <w:rPr>
          <w:rFonts w:ascii="Calibri" w:hAnsi="Calibri"/>
          <w:color w:val="000000"/>
        </w:rPr>
        <w:t>irkning af elektromagnetisk støj, god udvidelighed, 3-leder-interface</w:t>
      </w:r>
    </w:p>
    <w:p w:rsidR="006D4DE8" w:rsidRDefault="00C370CA" w:rsidP="00C37D4F">
      <w:pPr>
        <w:rPr>
          <w:rFonts w:ascii="Calibri" w:hAnsi="Calibri"/>
          <w:color w:val="000000"/>
        </w:rPr>
      </w:pPr>
      <w:r>
        <w:rPr>
          <w:rFonts w:ascii="Calibri" w:hAnsi="Calibri"/>
          <w:b/>
          <w:color w:val="000000"/>
        </w:rPr>
        <w:t>Mod</w:t>
      </w:r>
      <w:r w:rsidR="006D4DE8">
        <w:rPr>
          <w:rFonts w:ascii="Calibri" w:hAnsi="Calibri"/>
          <w:color w:val="000000"/>
        </w:rPr>
        <w:t>: Kræver 12V, h</w:t>
      </w:r>
      <w:r>
        <w:rPr>
          <w:rFonts w:ascii="Calibri" w:hAnsi="Calibri"/>
          <w:color w:val="000000"/>
        </w:rPr>
        <w:t>øj kompleksitet, kræver mere HW</w:t>
      </w:r>
    </w:p>
    <w:p w:rsidR="006D4DE8" w:rsidRDefault="00725BB0" w:rsidP="00C37D4F">
      <w:pPr>
        <w:pStyle w:val="Overskrift4"/>
      </w:pPr>
      <w:r>
        <w:t>I²C</w:t>
      </w:r>
    </w:p>
    <w:p w:rsidR="006D4DE8" w:rsidRDefault="00C370CA" w:rsidP="00C37D4F">
      <w:pPr>
        <w:rPr>
          <w:rFonts w:ascii="Calibri" w:hAnsi="Calibri"/>
          <w:color w:val="000000"/>
        </w:rPr>
      </w:pPr>
      <w:r>
        <w:rPr>
          <w:rFonts w:ascii="Calibri" w:hAnsi="Calibri"/>
          <w:b/>
          <w:color w:val="000000"/>
        </w:rPr>
        <w:t>For</w:t>
      </w:r>
      <w:r>
        <w:rPr>
          <w:rFonts w:ascii="Calibri" w:hAnsi="Calibri"/>
          <w:color w:val="000000"/>
        </w:rPr>
        <w:t>: God udvidelighed, godt forhåndskendskab,</w:t>
      </w:r>
      <w:r w:rsidR="006D4DE8">
        <w:rPr>
          <w:rFonts w:ascii="Calibri" w:hAnsi="Calibri"/>
          <w:color w:val="000000"/>
        </w:rPr>
        <w:t xml:space="preserve"> </w:t>
      </w:r>
      <w:r>
        <w:rPr>
          <w:rFonts w:ascii="Calibri" w:hAnsi="Calibri"/>
          <w:color w:val="000000"/>
        </w:rPr>
        <w:t>forholdsvis lave HW-krav for sensorkreds, kun fire</w:t>
      </w:r>
      <w:r w:rsidR="006D4DE8">
        <w:rPr>
          <w:rFonts w:ascii="Calibri" w:hAnsi="Calibri"/>
          <w:color w:val="000000"/>
        </w:rPr>
        <w:t xml:space="preserve"> ledere.</w:t>
      </w:r>
    </w:p>
    <w:p w:rsidR="006D4DE8" w:rsidRDefault="00C370CA" w:rsidP="00C37D4F">
      <w:pPr>
        <w:rPr>
          <w:rFonts w:ascii="Calibri" w:hAnsi="Calibri"/>
          <w:color w:val="000000"/>
        </w:rPr>
      </w:pPr>
      <w:r>
        <w:rPr>
          <w:rFonts w:ascii="Calibri" w:hAnsi="Calibri"/>
          <w:b/>
          <w:color w:val="000000"/>
        </w:rPr>
        <w:t>Mod</w:t>
      </w:r>
      <w:r>
        <w:rPr>
          <w:rFonts w:ascii="Calibri" w:hAnsi="Calibri"/>
          <w:color w:val="000000"/>
        </w:rPr>
        <w:t>: Ingen data</w:t>
      </w:r>
      <w:r w:rsidR="006D4DE8">
        <w:rPr>
          <w:rFonts w:ascii="Calibri" w:hAnsi="Calibri"/>
          <w:color w:val="000000"/>
        </w:rPr>
        <w:t>verificering, pote</w:t>
      </w:r>
      <w:r>
        <w:rPr>
          <w:rFonts w:ascii="Calibri" w:hAnsi="Calibri"/>
          <w:color w:val="000000"/>
        </w:rPr>
        <w:t>ntielt støj</w:t>
      </w:r>
      <w:r w:rsidR="006D4DE8">
        <w:rPr>
          <w:rFonts w:ascii="Calibri" w:hAnsi="Calibri"/>
          <w:color w:val="000000"/>
        </w:rPr>
        <w:t>følsom.</w:t>
      </w:r>
    </w:p>
    <w:p w:rsidR="006D4DE8" w:rsidRDefault="00C37D4F" w:rsidP="00C37D4F">
      <w:pPr>
        <w:pStyle w:val="Overskrift4"/>
      </w:pPr>
      <w:r>
        <w:t>Konklusion</w:t>
      </w:r>
    </w:p>
    <w:p w:rsidR="008551F4" w:rsidRDefault="00725BB0" w:rsidP="00C37D4F">
      <w:r>
        <w:t>I²C</w:t>
      </w:r>
      <w:r w:rsidR="006D4DE8">
        <w:t xml:space="preserve"> opfylder kravet om frit konfigurerbare forbindelser, med minimale krav til HW og software. Dette kommer dog på bekostning af dataverificering, og en videre undersøgelse blev derfor lavet for at teste systemets støjsikkerhed.</w:t>
      </w:r>
      <w:r w:rsidR="00C370CA">
        <w:t xml:space="preserve"> For yderligere dokumentation, henvises til</w:t>
      </w:r>
      <w:r w:rsidR="006D4DE8">
        <w:t xml:space="preserve"> </w:t>
      </w:r>
      <w:r w:rsidR="00C370CA">
        <w:t>p</w:t>
      </w:r>
      <w:r w:rsidR="006D4DE8">
        <w:t>rojektdokumentationen (REFERENCE)</w:t>
      </w:r>
      <w:r w:rsidR="00C370CA">
        <w:t>.</w:t>
      </w:r>
    </w:p>
    <w:p w:rsidR="00C370CA" w:rsidRDefault="00C370CA" w:rsidP="00C370CA">
      <w:pPr>
        <w:pStyle w:val="Overskrift2"/>
      </w:pPr>
      <w:bookmarkStart w:id="35" w:name="_Toc406453650"/>
      <w:r>
        <w:t>Kabeltype</w:t>
      </w:r>
      <w:bookmarkEnd w:id="35"/>
    </w:p>
    <w:p w:rsidR="00C370CA" w:rsidRDefault="00C370CA" w:rsidP="00C370CA">
      <w:r>
        <w:t xml:space="preserve">Til at stå for selve overførslen af med I²C, benyttes i dette projekt </w:t>
      </w:r>
      <w:r>
        <w:rPr>
          <w:i/>
        </w:rPr>
        <w:t>RJ11-</w:t>
      </w:r>
      <w:r w:rsidRPr="00F34475">
        <w:rPr>
          <w:i/>
        </w:rPr>
        <w:t>kabler</w:t>
      </w:r>
      <w:r>
        <w:t xml:space="preserve"> som forbindes til sensorprints via </w:t>
      </w:r>
      <w:r>
        <w:rPr>
          <w:i/>
        </w:rPr>
        <w:t>RJ12-CPTH-</w:t>
      </w:r>
      <w:r w:rsidRPr="00F34475">
        <w:rPr>
          <w:i/>
        </w:rPr>
        <w:t>connectors</w:t>
      </w:r>
      <w:r>
        <w:t xml:space="preserve">. Dette er valgt, idet RJ11-kabler er almindeligt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Ved at have to connectors på hver sensor, samt fire connectors på Body, kan sensorerne kobles i fire kæder ud fra Body. Dette tillader brugeren at minimere ledningsproblemer ved brug af flere sensorer, og gør at sensorerne kun kan forbindes korrekt idet der er tale om en bus.</w:t>
      </w:r>
    </w:p>
    <w:p w:rsidR="006D4DE8" w:rsidRDefault="006D4DE8" w:rsidP="006D4DE8">
      <w:pPr>
        <w:pStyle w:val="Overskrift2"/>
      </w:pPr>
      <w:bookmarkStart w:id="36" w:name="_Toc406453651"/>
      <w:r>
        <w:t>GUI</w:t>
      </w:r>
      <w:bookmarkEnd w:id="36"/>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frame</w:t>
      </w:r>
      <w:r w:rsidR="006D4DE8">
        <w:t xml:space="preserve">worket QT. </w:t>
      </w:r>
    </w:p>
    <w:p w:rsidR="006D4DE8" w:rsidRDefault="006D4DE8" w:rsidP="006D4DE8">
      <w:r>
        <w:t xml:space="preserve">Valget </w:t>
      </w:r>
      <w:r w:rsidR="007B0D7A">
        <w:t>er faldet på QT, da det</w:t>
      </w:r>
      <w:r>
        <w:t xml:space="preserve"> er cross-platform</w:t>
      </w:r>
      <w:r w:rsidR="007B0D7A">
        <w:t>,</w:t>
      </w:r>
      <w:r>
        <w:t xml:space="preserve"> og ikke kræver specielt mange res</w:t>
      </w:r>
      <w:r w:rsidR="007B0D7A">
        <w:t>sourc</w:t>
      </w:r>
      <w:r>
        <w:t xml:space="preserve">er af systemet, hvorpå det køres. QT </w:t>
      </w:r>
      <w:r w:rsidR="007B0D7A">
        <w:t>er</w:t>
      </w:r>
      <w:r>
        <w:t xml:space="preserve"> derudover</w:t>
      </w:r>
      <w:r w:rsidR="007B0D7A">
        <w:t xml:space="preserve"> blevet</w:t>
      </w:r>
      <w:r>
        <w:t xml:space="preserve"> anvendt i et andet fag på semesteret, hvilket </w:t>
      </w:r>
      <w:r w:rsidR="007B0D7A">
        <w:t>har gjort</w:t>
      </w:r>
      <w:r>
        <w:t xml:space="preserve"> valget yderligere oplagt, da gruppen således </w:t>
      </w:r>
      <w:r w:rsidR="007B0D7A">
        <w:t>har kunnet</w:t>
      </w:r>
      <w:r>
        <w:t xml:space="preserve"> trække på res</w:t>
      </w:r>
      <w:r w:rsidR="007B0D7A">
        <w:t>sourc</w:t>
      </w:r>
      <w:r>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QT C</w:t>
      </w:r>
      <w:r w:rsidR="006D4DE8" w:rsidRPr="007B0D7A">
        <w:rPr>
          <w:i/>
        </w:rPr>
        <w:t>reator</w:t>
      </w:r>
      <w:r>
        <w:t xml:space="preserve"> blevet</w:t>
      </w:r>
      <w:r w:rsidR="006D4DE8">
        <w:t xml:space="preserve"> </w:t>
      </w:r>
      <w:r>
        <w:t>benyttet</w:t>
      </w:r>
      <w:r w:rsidR="006D4DE8">
        <w:t xml:space="preserve">.  </w:t>
      </w:r>
    </w:p>
    <w:p w:rsidR="00BF0003" w:rsidRDefault="00BF0003" w:rsidP="00C370CA">
      <w:pPr>
        <w:pStyle w:val="Overskrift2"/>
      </w:pPr>
      <w:bookmarkStart w:id="37" w:name="_Toc406453652"/>
      <w:r w:rsidRPr="00C370CA">
        <w:lastRenderedPageBreak/>
        <w:t>Ekstern</w:t>
      </w:r>
      <w:r w:rsidR="007B0D7A" w:rsidRPr="00C370CA">
        <w:t>t</w:t>
      </w:r>
      <w:r w:rsidR="007B0D7A">
        <w:t xml:space="preserve"> instrument-</w:t>
      </w:r>
      <w:r>
        <w:t>interface</w:t>
      </w:r>
      <w:bookmarkEnd w:id="37"/>
    </w:p>
    <w:p w:rsidR="00BF0003" w:rsidRDefault="00BF0003" w:rsidP="00BF0003">
      <w:r>
        <w:t>Hvad angår interfacing mellem elektriske musikinstrumenter, synthesizere og DAW</w:t>
      </w:r>
      <w:r w:rsidR="00725BB0">
        <w:t>’</w:t>
      </w:r>
      <w:r>
        <w:t>s (Digital Audio Workstation), findes</w:t>
      </w:r>
      <w:r w:rsidR="00725BB0">
        <w:t xml:space="preserve"> der én interface-</w:t>
      </w:r>
      <w:r>
        <w:t>standard, der uhyre sjældent undlades: MIDI (Musical Instrument Digital Interface).</w:t>
      </w:r>
      <w:r w:rsidR="00725BB0">
        <w:t xml:space="preserve"> </w:t>
      </w:r>
      <w:r>
        <w:t>MIDI blev i 1983 standardiseret af MIDI Manufacturers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8" w:name="_Toc406453653"/>
      <w:r>
        <w:t>HW-</w:t>
      </w:r>
      <w:r w:rsidR="00BF0003" w:rsidRPr="001B294D">
        <w:t>interface</w:t>
      </w:r>
      <w:bookmarkEnd w:id="38"/>
    </w:p>
    <w:p w:rsidR="00BF0003" w:rsidRDefault="00BF0003" w:rsidP="00BF0003">
      <w:r>
        <w:t>MIDI transporteres typisk over et 5-</w:t>
      </w:r>
      <w:r w:rsidR="00725BB0">
        <w:t>pins DIN-</w:t>
      </w:r>
      <w:r>
        <w:t xml:space="preserve">stik, men kan også transporteres via bl.a. USB, FireWir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39" w:name="_Toc406453654"/>
      <w:r>
        <w:t>MIDI-</w:t>
      </w:r>
      <w:r w:rsidR="00BF0003" w:rsidRPr="001B294D">
        <w:t>indhold</w:t>
      </w:r>
      <w:bookmarkEnd w:id="39"/>
    </w:p>
    <w:p w:rsidR="00BF0003" w:rsidRDefault="00BF0003" w:rsidP="00725BB0">
      <w:r>
        <w:t>I</w:t>
      </w:r>
      <w:r w:rsidR="00725BB0">
        <w:t>nformationer båret over en MIDI-</w:t>
      </w:r>
      <w:r>
        <w:t>protokol kan</w:t>
      </w:r>
      <w:r w:rsidR="00725BB0">
        <w:t xml:space="preserve"> bl.a.</w:t>
      </w:r>
      <w:r>
        <w:t xml:space="preserve"> bestå af:</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r>
        <w:t>Preset</w:t>
      </w:r>
    </w:p>
    <w:p w:rsidR="00BF0003" w:rsidRPr="001B294D" w:rsidRDefault="00725BB0" w:rsidP="00725BB0">
      <w:pPr>
        <w:pStyle w:val="Overskrift3"/>
      </w:pPr>
      <w:bookmarkStart w:id="40" w:name="_Toc406453655"/>
      <w:r>
        <w:t>Konkurrenter til MIDI</w:t>
      </w:r>
      <w:bookmarkEnd w:id="40"/>
    </w:p>
    <w:p w:rsidR="00BF0003" w:rsidRDefault="00BF0003" w:rsidP="00BF0003">
      <w:r>
        <w:t xml:space="preserve">Af konkurrenter kan nævnes OSC (Open Sound Control), der har større overførselshastighed, men hvis beskeder dog er længere og mere komplekse, hvilket gør protokollen upraktisk for mindre enheder. OSC er desuden mindre </w:t>
      </w:r>
      <w:r w:rsidR="00725BB0">
        <w:t>anvendt</w:t>
      </w:r>
      <w:r>
        <w:t xml:space="preserve"> end MIDI, hvilket gør det til en upraktisk løsning.</w:t>
      </w:r>
    </w:p>
    <w:p w:rsidR="00BF0003" w:rsidRPr="001B294D" w:rsidRDefault="00BF0003" w:rsidP="00725BB0">
      <w:pPr>
        <w:pStyle w:val="Overskrift3"/>
      </w:pPr>
      <w:bookmarkStart w:id="41" w:name="_Toc406453656"/>
      <w:r w:rsidRPr="001B294D">
        <w:t>MIDI i fremtiden</w:t>
      </w:r>
      <w:bookmarkEnd w:id="41"/>
    </w:p>
    <w:p w:rsidR="00BF0003" w:rsidRPr="00F82E59" w:rsidRDefault="00BF0003" w:rsidP="00F82E59">
      <w:pPr>
        <w:rPr>
          <w:color w:val="FF0000"/>
        </w:rPr>
      </w:pPr>
      <w:r>
        <w:t>Siden år 2005 har en ny protokol</w:t>
      </w:r>
      <w:r w:rsidR="00725BB0">
        <w:t>,</w:t>
      </w:r>
      <w:r>
        <w:t xml:space="preserve"> kald</w:t>
      </w:r>
      <w:r w:rsidR="00725BB0">
        <w:t>e</w:t>
      </w:r>
      <w:r>
        <w:t>t HD-pro</w:t>
      </w:r>
      <w:r w:rsidR="00725BB0">
        <w:t>to</w:t>
      </w:r>
      <w:r>
        <w:t>col</w:t>
      </w:r>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ackward kompatibilitet, hvilket i fremtiden også gør MIDI 1.0 brugbart. Det er endnu uvist om industrien tager HD-MIDI til sig, og for netop vores system vil MIDI </w:t>
      </w:r>
      <w:r w:rsidR="00F82E59">
        <w:t>1.0 derfor være det sikre valg.</w:t>
      </w:r>
    </w:p>
    <w:p w:rsidR="008551F4" w:rsidRDefault="008551F4" w:rsidP="008551F4">
      <w:pPr>
        <w:pStyle w:val="Overskrift2"/>
      </w:pPr>
      <w:bookmarkStart w:id="42" w:name="_Toc406453657"/>
      <w:r>
        <w:t>LydSampler</w:t>
      </w:r>
      <w:bookmarkEnd w:id="42"/>
    </w:p>
    <w:p w:rsidR="008551F4" w:rsidRDefault="008551F4" w:rsidP="00F82E59">
      <w:r w:rsidRPr="00A31C89">
        <w:t>Til afvikling af lydsamples</w:t>
      </w:r>
      <w:r w:rsidR="00F82E59">
        <w:t>,</w:t>
      </w:r>
      <w:r w:rsidRPr="00A31C89">
        <w:t xml:space="preserve"> på baggrund af gener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t på programmet LinuxSampler</w:t>
      </w:r>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engine, der er i stand til at køre både med og uden front</w:t>
      </w:r>
      <w:r w:rsidR="00BE44E9">
        <w:t xml:space="preserve"> </w:t>
      </w:r>
      <w:r>
        <w:t>end, hvilket er attraktivt på en embedded platform med begrænsede res</w:t>
      </w:r>
      <w:r w:rsidR="00BE44E9">
        <w:t>sourc</w:t>
      </w:r>
      <w:r>
        <w:t>er. Ud</w:t>
      </w:r>
      <w:r w:rsidR="00BE44E9">
        <w:t xml:space="preserve"> </w:t>
      </w:r>
      <w:r>
        <w:t>over dette</w:t>
      </w:r>
      <w:r w:rsidR="00BE44E9">
        <w:t>,</w:t>
      </w:r>
      <w:r>
        <w:t xml:space="preserve"> understøtter LinuxSampler også </w:t>
      </w:r>
      <w:r w:rsidR="00BE44E9">
        <w:t>en række forskellige formater, h</w:t>
      </w:r>
      <w:r>
        <w:t>erunder .sfz</w:t>
      </w:r>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LinuxSampler er i </w:t>
      </w:r>
      <w:r w:rsidR="00BE44E9">
        <w:t>sta</w:t>
      </w:r>
      <w:r>
        <w:t>nd til at køre uden front</w:t>
      </w:r>
      <w:r w:rsidR="00BE44E9">
        <w:t xml:space="preserve"> </w:t>
      </w:r>
      <w:r>
        <w:t>end, er det stadig praktisk at kunne indstille en konfiguration vha. en grafisk flade. Til dette anvendes LinuxSamplers egen letvægts front</w:t>
      </w:r>
      <w:r w:rsidR="00BE44E9">
        <w:t xml:space="preserve"> </w:t>
      </w:r>
      <w:r>
        <w:t>end</w:t>
      </w:r>
      <w:r w:rsidR="00BE44E9">
        <w:t>,</w:t>
      </w:r>
      <w:r>
        <w:t xml:space="preserve"> </w:t>
      </w:r>
      <w:r w:rsidRPr="00BE44E9">
        <w:rPr>
          <w:i/>
        </w:rPr>
        <w:t>Qsampler</w:t>
      </w:r>
      <w:r w:rsidR="00BE44E9">
        <w:t>. En betydelig</w:t>
      </w:r>
      <w:r>
        <w:t xml:space="preserve"> fordel ved Qsampler er, at konfigurationer</w:t>
      </w:r>
      <w:r w:rsidR="00BE44E9">
        <w:t>,</w:t>
      </w:r>
      <w:r>
        <w:t xml:space="preserve"> gemt i dette program</w:t>
      </w:r>
      <w:r w:rsidR="00BE44E9">
        <w:t>,</w:t>
      </w:r>
      <w:r>
        <w:t xml:space="preserve"> i realiteten er scripts i LinuxSamplers egen protokol </w:t>
      </w:r>
      <w:r w:rsidRPr="00C37D4F">
        <w:rPr>
          <w:i/>
        </w:rPr>
        <w:t>LinuxSampler Command Protocol</w:t>
      </w:r>
      <w:r>
        <w:t>, LSCP. Dette gør, at en konfiguration kan indstilles og gemmes i Qsampler, og derefter åbnes som en LinuxSampler engine uden front</w:t>
      </w:r>
      <w:r w:rsidR="00C37D4F">
        <w:t xml:space="preserve"> end.  </w:t>
      </w:r>
    </w:p>
    <w:p w:rsidR="00B31865" w:rsidRPr="00F670B6" w:rsidRDefault="00B31865" w:rsidP="00B31865">
      <w:pPr>
        <w:pStyle w:val="Overskrift2"/>
      </w:pPr>
      <w:bookmarkStart w:id="43" w:name="_Toc406453658"/>
      <w:r w:rsidRPr="00F670B6">
        <w:lastRenderedPageBreak/>
        <w:t>Trådløse teknologier:</w:t>
      </w:r>
      <w:bookmarkEnd w:id="43"/>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t xml:space="preserve"> (REFERENCE)</w:t>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ises til projektdokumentationen (REFERENCE).</w:t>
      </w:r>
    </w:p>
    <w:p w:rsidR="00B31865" w:rsidRPr="00F670B6" w:rsidRDefault="00B31865" w:rsidP="008551F4">
      <w:pPr>
        <w:pStyle w:val="Overskrift2"/>
      </w:pPr>
      <w:bookmarkStart w:id="44" w:name="_Toc406453659"/>
      <w:r w:rsidRPr="00F670B6">
        <w:t>K</w:t>
      </w:r>
      <w:r w:rsidR="003221EF">
        <w:t>unde</w:t>
      </w:r>
      <w:r w:rsidRPr="00F670B6">
        <w:t>undersøgelse</w:t>
      </w:r>
      <w:bookmarkEnd w:id="44"/>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t>Retning: H</w:t>
      </w:r>
      <w:r w:rsidR="00B31865">
        <w:t xml:space="preserve">hv. opadgående, hvor lav sensorværdi giver dyb tone, høj sensorværdi giver lys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r w:rsidR="00B31865">
        <w:t>presets med let adgang, så systemets indstillinger kan skifte momentan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Mapping Scheme” på s. 20 i projektdokumentatio</w:t>
      </w:r>
      <w:r w:rsidR="00D83072">
        <w:t>nen</w:t>
      </w:r>
      <w:r>
        <w:t xml:space="preserve"> (REFERENCE TJEK)</w:t>
      </w:r>
      <w:r w:rsidR="00D83072">
        <w:t>.</w:t>
      </w:r>
    </w:p>
    <w:p w:rsidR="00B31865" w:rsidRDefault="00B31865" w:rsidP="00B31865">
      <w:pPr>
        <w:pStyle w:val="Overskrift1"/>
      </w:pPr>
      <w:bookmarkStart w:id="45" w:name="_Toc406453660"/>
      <w:r>
        <w:t>Systemarkitektur</w:t>
      </w:r>
      <w:bookmarkEnd w:id="45"/>
    </w:p>
    <w:p w:rsidR="00B31865" w:rsidRDefault="00B31865" w:rsidP="00B31865">
      <w:pPr>
        <w:pStyle w:val="Overskrift2"/>
      </w:pPr>
      <w:bookmarkStart w:id="46" w:name="_Toc405203430"/>
      <w:bookmarkStart w:id="47" w:name="_Toc406453661"/>
      <w:r>
        <w:t>Overordnet arkitektur</w:t>
      </w:r>
      <w:bookmarkEnd w:id="46"/>
      <w:bookmarkEnd w:id="47"/>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agere med hinanden.</w:t>
      </w:r>
    </w:p>
    <w:p w:rsidR="00D83072" w:rsidRDefault="00D83072" w:rsidP="00D83072">
      <w:pPr>
        <w:pStyle w:val="Billedtekst"/>
      </w:pPr>
      <w:r>
        <w:object w:dxaOrig="10110" w:dyaOrig="7860">
          <v:shape id="_x0000_i1025" type="#_x0000_t75" style="width:479.55pt;height:372.25pt" o:ole="">
            <v:imagedata r:id="rId17" o:title=""/>
          </v:shape>
          <o:OLEObject Type="Embed" ProgID="Visio.Drawing.15" ShapeID="_x0000_i1025" DrawAspect="Content" ObjectID="_1480249283" r:id="rId18"/>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8D70C2">
        <w:rPr>
          <w:b/>
          <w:noProof/>
        </w:rPr>
        <w:t>6</w:t>
      </w:r>
      <w:r w:rsidRPr="00D83072">
        <w:rPr>
          <w:b/>
        </w:rPr>
        <w:fldChar w:fldCharType="end"/>
      </w:r>
      <w:r>
        <w:t xml:space="preserve"> Domænemodel for BodyRock3000</w:t>
      </w:r>
    </w:p>
    <w:p w:rsidR="00DE1CAC" w:rsidRDefault="00B31865" w:rsidP="00B31865">
      <w:r>
        <w:t xml:space="preserve">Systemet består </w:t>
      </w:r>
      <w:r w:rsidR="0088386F">
        <w:t>bl.a.</w:t>
      </w:r>
      <w:r>
        <w:t xml:space="preserve"> af </w:t>
      </w:r>
      <w:r w:rsidR="00D83072">
        <w:t>de</w:t>
      </w:r>
      <w:r>
        <w:t xml:space="preserve"> to ”hovedenheder”</w:t>
      </w:r>
      <w:r w:rsidR="00D83072">
        <w:t>,</w:t>
      </w:r>
      <w:r>
        <w:t xml:space="preserve"> Body (PSoC4)</w:t>
      </w:r>
      <w:r w:rsidR="00D83072">
        <w:t xml:space="preserve"> </w:t>
      </w:r>
      <w:r>
        <w:t>(REFERENCE) og Rock (Raspberry Pi)</w:t>
      </w:r>
      <w:r w:rsidR="00D83072">
        <w:t xml:space="preserve"> (REFERENCE), som er</w:t>
      </w:r>
      <w:r>
        <w:t xml:space="preserve"> er arbejdsmaskiner</w:t>
      </w:r>
      <w:r w:rsidR="00D83072">
        <w:t>ne</w:t>
      </w:r>
      <w:r>
        <w:t xml:space="preserve"> </w:t>
      </w:r>
      <w:r w:rsidR="00D83072">
        <w:t>i systemet. Body modtager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t xml:space="preserve"> </w:t>
      </w:r>
      <w:r w:rsidR="00B31865">
        <w:t>(REFERENCE) 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8" w:name="_Toc406453662"/>
      <w:r>
        <w:t>Design, implementering og test af HW</w:t>
      </w:r>
      <w:bookmarkEnd w:id="48"/>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49" w:name="_Toc406453663"/>
      <w:r>
        <w:t>Indledende designovervejelser</w:t>
      </w:r>
      <w:bookmarkEnd w:id="49"/>
    </w:p>
    <w:p w:rsidR="00B31865" w:rsidRDefault="00BB3439" w:rsidP="00B31865">
      <w:r>
        <w:t>Domænemodellen for</w:t>
      </w:r>
      <w:r w:rsidR="00B31865">
        <w:t xml:space="preserve"> BodyRock3000</w:t>
      </w:r>
      <w:r>
        <w:t xml:space="preserve"> </w:t>
      </w:r>
      <w:r w:rsidR="00B31865">
        <w:t>(REFERENCE TIL DOKUMENTATION</w:t>
      </w:r>
      <w:r>
        <w:t xml:space="preserve"> (ELLER FIGUR?))</w:t>
      </w:r>
      <w:r w:rsidR="00B31865">
        <w:t xml:space="preserve"> </w:t>
      </w:r>
      <w:r>
        <w:t>viser</w:t>
      </w:r>
      <w:r w:rsidR="00B31865">
        <w:t xml:space="preserve"> hvilke blokke</w:t>
      </w:r>
      <w:r>
        <w:t>,</w:t>
      </w:r>
      <w:r w:rsidR="00B31865">
        <w:t xml:space="preserve"> det samlede system består af</w:t>
      </w:r>
      <w:r>
        <w:t>, og hvilke</w:t>
      </w:r>
      <w:r w:rsidR="00B31865">
        <w:t xml:space="preserve"> funktionalitet</w:t>
      </w:r>
      <w:r>
        <w:t>er,</w:t>
      </w:r>
      <w:r w:rsidR="00B31865">
        <w:t xml:space="preserve"> de skal udfylde.</w:t>
      </w:r>
    </w:p>
    <w:p w:rsidR="00B31865" w:rsidRDefault="00B31865" w:rsidP="00B31865">
      <w:r>
        <w:lastRenderedPageBreak/>
        <w:t>Systemet kan nedbrydes til to hardwareblokke</w:t>
      </w:r>
      <w:r w:rsidR="00BB3439">
        <w:t>; en Body-blok og en sensor-</w:t>
      </w:r>
      <w:r>
        <w:t xml:space="preserve">blok.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29.95pt;height:170.5pt" o:ole="">
            <v:imagedata r:id="rId19" o:title=""/>
          </v:shape>
          <o:OLEObject Type="Embed" ProgID="Visio.Drawing.15" ShapeID="_x0000_i1026" DrawAspect="Content" ObjectID="_1480249284" r:id="rId20"/>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8D70C2">
        <w:rPr>
          <w:b/>
          <w:noProof/>
        </w:rPr>
        <w:t>7</w:t>
      </w:r>
      <w:r w:rsidR="007B0D7A" w:rsidRPr="00BB3439">
        <w:rPr>
          <w:b/>
          <w:noProof/>
        </w:rPr>
        <w:fldChar w:fldCharType="end"/>
      </w:r>
      <w:r>
        <w:t xml:space="preserve"> BDD for body</w:t>
      </w:r>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r>
        <w:t>Preset-knapper</w:t>
      </w:r>
    </w:p>
    <w:p w:rsidR="00B31865" w:rsidRDefault="00B31865" w:rsidP="00B31865">
      <w:r>
        <w:t>For yderlige beskrivelse af blokkene</w:t>
      </w:r>
      <w:r w:rsidR="00BB3439">
        <w:t>,</w:t>
      </w:r>
      <w:r>
        <w:t xml:space="preserve"> henvises til projektdokumentationen</w:t>
      </w:r>
      <w:r w:rsidR="00BB3439">
        <w:t xml:space="preserve"> </w:t>
      </w:r>
      <w:r>
        <w:t>(REFERENCE TIL DOKUMENTATION).</w:t>
      </w:r>
    </w:p>
    <w:p w:rsidR="00B31865" w:rsidRDefault="00B31865" w:rsidP="00B31865">
      <w:pPr>
        <w:pStyle w:val="Overskrift2"/>
      </w:pPr>
      <w:bookmarkStart w:id="50" w:name="_Toc406453664"/>
      <w:r>
        <w:t>Overvejelser omkring sensorer</w:t>
      </w:r>
      <w:bookmarkEnd w:id="50"/>
      <w:r>
        <w:t xml:space="preserve"> </w:t>
      </w:r>
    </w:p>
    <w:p w:rsidR="00B31865" w:rsidRDefault="00B31865" w:rsidP="00B31865">
      <w:r>
        <w:t>I projektformuleringen</w:t>
      </w:r>
      <w:r w:rsidR="00BB3439">
        <w:t xml:space="preserve"> </w:t>
      </w:r>
      <w:r>
        <w:t>(REFERENCE TIL DOKUMENTATION) 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r>
        <w:t>Accelerometer</w:t>
      </w:r>
    </w:p>
    <w:p w:rsidR="00B31865" w:rsidRDefault="00B31865" w:rsidP="00BB3439">
      <w:pPr>
        <w:pStyle w:val="Listeafsnit"/>
        <w:numPr>
          <w:ilvl w:val="0"/>
          <w:numId w:val="41"/>
        </w:numPr>
      </w:pPr>
      <w:r>
        <w:t>Gyroskop</w:t>
      </w:r>
    </w:p>
    <w:p w:rsidR="00B31865" w:rsidRDefault="00B31865" w:rsidP="00BB3439">
      <w:pPr>
        <w:pStyle w:val="Listeafsnit"/>
        <w:numPr>
          <w:ilvl w:val="0"/>
          <w:numId w:val="41"/>
        </w:numPr>
      </w:pPr>
      <w:r>
        <w:t>Proximity sensor</w:t>
      </w:r>
    </w:p>
    <w:p w:rsidR="00B31865" w:rsidRDefault="00B31865" w:rsidP="00BB3439">
      <w:pPr>
        <w:pStyle w:val="Listeafsnit"/>
        <w:numPr>
          <w:ilvl w:val="0"/>
          <w:numId w:val="41"/>
        </w:numPr>
      </w:pPr>
      <w:r>
        <w:t>Tryksensor</w:t>
      </w:r>
    </w:p>
    <w:p w:rsidR="00B31865" w:rsidRPr="001B7D84" w:rsidRDefault="00B31865" w:rsidP="00B31865">
      <w:pPr>
        <w:pStyle w:val="Overskrift2"/>
      </w:pPr>
      <w:bookmarkStart w:id="51" w:name="_Toc406453665"/>
      <w:r w:rsidRPr="001B7D84">
        <w:t>Sensorer</w:t>
      </w:r>
      <w:bookmarkEnd w:id="51"/>
    </w:p>
    <w:p w:rsidR="00B31865" w:rsidRDefault="00B31865" w:rsidP="00B31865">
      <w:r>
        <w:t xml:space="preserve">Da alle sensorer kobles til I²C-bussen gennem et 4-polet RJ11-stik, kan et generisk IBD for en sensorenhed tegnes. </w:t>
      </w:r>
    </w:p>
    <w:p w:rsidR="00B31865" w:rsidRDefault="00AC0B61"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AC0B61" w:rsidRPr="00BE6129" w:rsidRDefault="00AC0B61"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8D70C2">
                      <w:rPr>
                        <w:b/>
                        <w:noProof/>
                      </w:rPr>
                      <w:t>8</w:t>
                    </w:r>
                    <w:r w:rsidRPr="003A46FA">
                      <w:rPr>
                        <w:b/>
                        <w:noProof/>
                      </w:rPr>
                      <w:fldChar w:fldCharType="end"/>
                    </w:r>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49289" r:id="rId22"/>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lastRenderedPageBreak/>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52" w:name="_Toc406453666"/>
      <w:r w:rsidRPr="00106F5F">
        <w:t>Accelerometer</w:t>
      </w:r>
      <w:bookmarkEnd w:id="52"/>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1"/>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2"/>
      </w:r>
      <w:r>
        <w:rPr>
          <w:rFonts w:eastAsiaTheme="minorEastAsia"/>
        </w:rPr>
        <w:t>. ADXL345 understøtter i forvejen I²C</w:t>
      </w:r>
      <w:r>
        <w:rPr>
          <w:rStyle w:val="Fodnotehenvisning"/>
          <w:rFonts w:eastAsiaTheme="minorEastAsia"/>
        </w:rPr>
        <w:footnoteReference w:id="13"/>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4"/>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5"/>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53" w:name="_Toc406453667"/>
      <w:r>
        <w:t>Gyroskop</w:t>
      </w:r>
      <w:bookmarkEnd w:id="53"/>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54" w:name="_Toc406453668"/>
      <w:r>
        <w:lastRenderedPageBreak/>
        <w:t>Proximity sensor</w:t>
      </w:r>
      <w:bookmarkEnd w:id="54"/>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55" w:name="_Toc406453669"/>
      <w:r>
        <w:t>Tryksensor</w:t>
      </w:r>
      <w:bookmarkEnd w:id="55"/>
    </w:p>
    <w:p w:rsidR="00B31865" w:rsidRPr="005F4A9F" w:rsidRDefault="00B31865" w:rsidP="00B31865">
      <w:r>
        <w:t>Tryksensoren har til formål at generere data på baggrund af taktilt tryk. For fuld beskrivelse af tryksensorens design og implementering</w:t>
      </w:r>
      <w:r w:rsidR="00BC14C0">
        <w:t>,</w:t>
      </w:r>
      <w:r>
        <w:t xml:space="preserve"> henvises til projektdokumentationen (REFERENCE TIL DOKUMENTATION).</w:t>
      </w:r>
    </w:p>
    <w:p w:rsidR="00B31865" w:rsidRPr="000E62CD" w:rsidRDefault="00B31865" w:rsidP="00B31865">
      <w:pPr>
        <w:pStyle w:val="Overskrift3"/>
      </w:pPr>
      <w:bookmarkStart w:id="56" w:name="_Toc406453670"/>
      <w:r w:rsidRPr="000E62CD">
        <w:t>I²C-bus</w:t>
      </w:r>
      <w:bookmarkEnd w:id="56"/>
    </w:p>
    <w:p w:rsidR="00B31865" w:rsidRPr="000E62CD" w:rsidRDefault="00B31865" w:rsidP="00B31865"/>
    <w:p w:rsidR="00B31865" w:rsidRDefault="00B31865" w:rsidP="00B31865">
      <w:pPr>
        <w:pStyle w:val="Overskrift3"/>
      </w:pPr>
      <w:bookmarkStart w:id="57" w:name="_Toc406453671"/>
      <w:r>
        <w:t>Trådløs kommunikation</w:t>
      </w:r>
      <w:bookmarkEnd w:id="57"/>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 indstillet </w:t>
      </w:r>
      <w:r>
        <w:t>vha.</w:t>
      </w:r>
      <w:r w:rsidR="00B31865">
        <w:t xml:space="preserve"> AT kommandoer til en baud rate på 115</w:t>
      </w:r>
      <w:r w:rsidR="00017554">
        <w:t>.</w:t>
      </w:r>
      <w:r w:rsidR="00B31865">
        <w:t>200, 8 data bit, 1 stopbi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r w:rsidR="00CB67A1" w:rsidRPr="00CB67A1">
        <w:rPr>
          <w:i/>
        </w:rPr>
        <w:t>S</w:t>
      </w:r>
      <w:r w:rsidR="00B31865" w:rsidRPr="00017554">
        <w:rPr>
          <w:i/>
        </w:rPr>
        <w:t>hield</w:t>
      </w:r>
      <w:r w:rsidR="00017554">
        <w:t>,</w:t>
      </w:r>
      <w:r w:rsidR="00CB67A1">
        <w:t xml:space="preserve"> </w:t>
      </w:r>
      <w:r w:rsidR="00D41178">
        <w:t xml:space="preserve">og har gennem dette forbindelse til benene på PSoC4 som i </w:t>
      </w:r>
      <w:r w:rsidR="00C96940" w:rsidRPr="00C96940">
        <w:rPr>
          <w:b/>
          <w:color w:val="1F497D" w:themeColor="text2"/>
        </w:rPr>
        <w:t>tabel</w:t>
      </w:r>
      <w:r w:rsidR="00D41178" w:rsidRPr="00C96940">
        <w:rPr>
          <w:b/>
          <w:color w:val="1F497D" w:themeColor="text2"/>
        </w:rPr>
        <w:t xml:space="preserve"> XX</w:t>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p</w:t>
            </w:r>
            <w:r w:rsidRPr="00BA688C">
              <w:rPr>
                <w:rFonts w:asciiTheme="minorHAnsi" w:hAnsiTheme="minorHAnsi"/>
              </w:rPr>
              <w:t>ins</w:t>
            </w:r>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r>
        <w:t xml:space="preserve">Tabel </w:t>
      </w:r>
      <w:fldSimple w:instr=" SEQ Tabel \* ARABIC ">
        <w:r>
          <w:rPr>
            <w:noProof/>
          </w:rPr>
          <w:t>3</w:t>
        </w:r>
      </w:fldSimple>
      <w:r w:rsidRPr="00D41178">
        <w:t xml:space="preserve"> </w:t>
      </w:r>
      <w:r w:rsidRPr="00A56155">
        <w:t>Forbindelse mellem RN-42 og Raspberry Pi B+</w:t>
      </w:r>
    </w:p>
    <w:p w:rsidR="00BA688C" w:rsidRDefault="00D41178" w:rsidP="00B31865">
      <w:r>
        <w:t>For yderligere forklaring, henvises til projektdokumentationen (REFERENCE til Montering af HC-05).</w:t>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 (REFERENCE til datablad </w:t>
      </w:r>
      <w:r w:rsidR="00B31865" w:rsidRPr="00E35A5A">
        <w:t>bluetooth_cr_UG-v1.0r (RN 42)</w:t>
      </w:r>
      <w:r w:rsidR="00B31865">
        <w:t xml:space="preserve"> s. 16) til en baud rate på 115</w:t>
      </w:r>
      <w:r>
        <w:t>.</w:t>
      </w:r>
      <w:r w:rsidR="00B31865">
        <w:t>200, 8 data bit, 1 stopbit, ingen paritet</w:t>
      </w:r>
      <w:r>
        <w:t>,</w:t>
      </w:r>
      <w:r w:rsidR="00B31865">
        <w:t xml:space="preserve"> samt </w:t>
      </w:r>
      <w:r w:rsidR="00B31865" w:rsidRPr="005C6DED">
        <w:rPr>
          <w:i/>
        </w:rPr>
        <w:t>Master Mode 4</w:t>
      </w:r>
      <w:r>
        <w:t>, auto-c</w:t>
      </w:r>
      <w:r w:rsidR="00B31865">
        <w:t>onne</w:t>
      </w:r>
      <w:r>
        <w:t>c</w:t>
      </w:r>
      <w:r w:rsidR="00B31865">
        <w:t xml:space="preserve">t DTR Mode. </w:t>
      </w:r>
      <w:r>
        <w:t>Denne tilstand</w:t>
      </w:r>
      <w:r w:rsidR="00B31865">
        <w:t xml:space="preserve"> gør at RN-42 afsætter 6 bytes hukommel</w:t>
      </w:r>
      <w:r>
        <w:t>se til at lagre en MAC-adresse</w:t>
      </w:r>
      <w:r w:rsidR="00B31865">
        <w:t>. Ved at fører JP3</w:t>
      </w:r>
      <w:r>
        <w:t xml:space="preserve"> </w:t>
      </w:r>
      <w:r w:rsidR="00B31865">
        <w:t>(GPIO6) på Pmod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 xml:space="preserve">som i </w:t>
      </w:r>
      <w:r w:rsidR="00C96940" w:rsidRPr="00C96940">
        <w:rPr>
          <w:b/>
          <w:color w:val="1F497D" w:themeColor="text2"/>
        </w:rPr>
        <w:t>tabel XX</w:t>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1461ED"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t>RN-42 Pins</w:t>
            </w:r>
            <w:r w:rsidR="00395366" w:rsidRPr="00BA688C">
              <w:rPr>
                <w:rFonts w:asciiTheme="minorHAnsi" w:hAnsiTheme="minorHAnsi"/>
              </w:rPr>
              <w:t xml:space="preserve"> </w:t>
            </w:r>
            <w:sdt>
              <w:sdtPr>
                <w:id w:val="2023589291"/>
                <w:citation/>
              </w:sdt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JP3 fungerer som re</w:t>
            </w:r>
            <w:r w:rsidR="00B31865" w:rsidRPr="00BA688C">
              <w:rPr>
                <w:rFonts w:asciiTheme="minorHAnsi" w:hAnsiTheme="minorHAnsi"/>
              </w:rPr>
              <w:t xml:space="preserve">connect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r>
        <w:lastRenderedPageBreak/>
        <w:t xml:space="preserve">Tabel </w:t>
      </w:r>
      <w:fldSimple w:instr=" SEQ Tabel \* ARABIC ">
        <w:r w:rsidR="00D41178">
          <w:rPr>
            <w:noProof/>
          </w:rPr>
          <w:t>4</w:t>
        </w:r>
      </w:fldSimple>
      <w:r>
        <w:t xml:space="preserve"> </w:t>
      </w:r>
      <w:r w:rsidRPr="00A56155">
        <w:t>Forbindelse mellem RN-42 og Raspberry Pi B+</w:t>
      </w:r>
    </w:p>
    <w:p w:rsidR="00C96940" w:rsidRPr="00C96940" w:rsidRDefault="00C96940" w:rsidP="00C96940">
      <w:r>
        <w:t>For yderligere forklaring, henvises til projektdokumentationen (REFERENCE til Montering af RN-42).</w:t>
      </w:r>
    </w:p>
    <w:p w:rsidR="00B31865" w:rsidRPr="001B1123" w:rsidRDefault="00B82799" w:rsidP="00B31865">
      <w:pPr>
        <w:pStyle w:val="Overskrift2"/>
      </w:pPr>
      <w:bookmarkStart w:id="58" w:name="_Toc406453672"/>
      <w:r>
        <w:t>Body</w:t>
      </w:r>
      <w:r w:rsidR="00B31865" w:rsidRPr="001B1123">
        <w:t xml:space="preserve"> </w:t>
      </w:r>
      <w:r>
        <w:t>S</w:t>
      </w:r>
      <w:r w:rsidR="00B31865" w:rsidRPr="001B1123">
        <w:t>hield</w:t>
      </w:r>
      <w:bookmarkEnd w:id="58"/>
    </w:p>
    <w:p w:rsidR="00B31865" w:rsidRPr="001B1123" w:rsidRDefault="00B31865" w:rsidP="00B31865">
      <w:pPr>
        <w:rPr>
          <w:rFonts w:asciiTheme="majorHAnsi" w:eastAsiaTheme="majorEastAsia" w:hAnsiTheme="majorHAnsi" w:cstheme="majorBidi"/>
          <w:color w:val="365F91" w:themeColor="accent1" w:themeShade="BF"/>
          <w:sz w:val="26"/>
          <w:szCs w:val="26"/>
        </w:rPr>
      </w:pPr>
      <w:r w:rsidRPr="001B1123">
        <w:br w:type="page"/>
      </w:r>
    </w:p>
    <w:p w:rsidR="00B31865" w:rsidRDefault="00B31865" w:rsidP="00B31865">
      <w:pPr>
        <w:pStyle w:val="Overskrift2"/>
      </w:pPr>
      <w:bookmarkStart w:id="59" w:name="_Toc406453673"/>
      <w:r>
        <w:lastRenderedPageBreak/>
        <w:t>Spændingsforsyning</w:t>
      </w:r>
      <w:bookmarkEnd w:id="59"/>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0" w:name="_Toc406453674"/>
      <w:r>
        <w:t>Reguleringskreds</w:t>
      </w:r>
      <w:bookmarkEnd w:id="60"/>
    </w:p>
    <w:p w:rsidR="00B31865" w:rsidRDefault="002E67A3" w:rsidP="002E67A3">
      <w:r>
        <w:rPr>
          <w:noProof/>
          <w:lang w:eastAsia="da-DK"/>
        </w:rPr>
        <w:drawing>
          <wp:anchor distT="0" distB="0" distL="114300" distR="114300" simplePos="0" relativeHeight="251654656"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B31865">
        <w:rPr>
          <w:b/>
        </w:rPr>
        <w:t xml:space="preserve">LM317 </w:t>
      </w:r>
      <w:r w:rsidR="00B31865">
        <w:t xml:space="preserve">(REFERENCE). LM317 som er en 3-terminals, justerbar regulator med et </w:t>
      </w:r>
      <w:r w:rsidR="00B31865" w:rsidRPr="005A6E42">
        <w:rPr>
          <w:i/>
        </w:rPr>
        <w:t>output range</w:t>
      </w:r>
      <w:r w:rsidR="00B31865">
        <w:t xml:space="preserve"> fra 1,2V til 25V.  En typisk opsætning fremgår af </w:t>
      </w:r>
      <w:r w:rsidR="00B31865" w:rsidRPr="005A6E42">
        <w:rPr>
          <w:b/>
          <w:color w:val="1F497D" w:themeColor="text2"/>
        </w:rPr>
        <w:t>figur XX</w:t>
      </w:r>
      <w:r w:rsidR="00B31865">
        <w:t>.</w:t>
      </w:r>
      <w:r w:rsidR="00AC0B61">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AC0B61" w:rsidRPr="00595DA2" w:rsidRDefault="00AC0B61" w:rsidP="002E67A3">
                  <w:pPr>
                    <w:pStyle w:val="Billedtekst"/>
                    <w:rPr>
                      <w:rFonts w:eastAsiaTheme="minorHAnsi"/>
                      <w:noProof/>
                    </w:rPr>
                  </w:pPr>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sidR="008D70C2">
                    <w:rPr>
                      <w:b/>
                      <w:noProof/>
                    </w:rPr>
                    <w:t>9</w:t>
                  </w:r>
                  <w:r w:rsidRPr="002E67A3">
                    <w:rPr>
                      <w:b/>
                    </w:rPr>
                    <w:fldChar w:fldCharType="end"/>
                  </w:r>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AC0B61"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61" w:name="_Toc406453675"/>
      <w:r>
        <w:rPr>
          <w:rFonts w:eastAsiaTheme="minorEastAsia"/>
        </w:rPr>
        <w:t>Batteri</w:t>
      </w:r>
      <w:bookmarkEnd w:id="61"/>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2" w:name="_Toc406453676"/>
      <w:r>
        <w:t xml:space="preserve">Design, implementering og test af </w:t>
      </w:r>
      <w:r w:rsidRPr="0002281D">
        <w:t>SW</w:t>
      </w:r>
      <w:bookmarkEnd w:id="62"/>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ojektdokumentationen (REFERENCE).</w:t>
      </w:r>
    </w:p>
    <w:p w:rsidR="00B31865" w:rsidRPr="00DF5806" w:rsidRDefault="00B31865" w:rsidP="00B31865">
      <w:pPr>
        <w:rPr>
          <w:color w:val="FF0000"/>
        </w:rPr>
      </w:pPr>
      <w:r w:rsidRPr="00DF5806">
        <w:rPr>
          <w:color w:val="FF0000"/>
        </w:rPr>
        <w:t>Identif</w:t>
      </w:r>
      <w:r w:rsidR="00F85133" w:rsidRPr="00DF5806">
        <w:rPr>
          <w:color w:val="FF0000"/>
        </w:rPr>
        <w:t>ikation af ønskede softwaredele</w:t>
      </w:r>
      <w:r w:rsidR="00DF5806" w:rsidRPr="00DF5806">
        <w:rPr>
          <w:color w:val="FF0000"/>
        </w:rPr>
        <w:t>:</w:t>
      </w:r>
    </w:p>
    <w:p w:rsidR="00B31865" w:rsidRPr="00DF5806" w:rsidRDefault="00B31865" w:rsidP="00B31865">
      <w:pPr>
        <w:rPr>
          <w:color w:val="FF0000"/>
        </w:rPr>
      </w:pPr>
      <w:r w:rsidRPr="00DF5806">
        <w:rPr>
          <w:color w:val="FF0000"/>
        </w:rPr>
        <w:t>I prototypen af vores produkt er der kun implementeret vejen fra hovedmenuen og ned til oprettelse af en ny sensorkonfiguration</w:t>
      </w:r>
    </w:p>
    <w:p w:rsidR="00B31865" w:rsidRPr="00DF5806" w:rsidRDefault="00B31865" w:rsidP="00B31865">
      <w:pPr>
        <w:rPr>
          <w:color w:val="FF0000"/>
        </w:rPr>
      </w:pPr>
      <w:r w:rsidRPr="00DF5806">
        <w:rPr>
          <w:b/>
          <w:color w:val="FF0000"/>
        </w:rPr>
        <w:t>Grafisk brugeroverflade (GUI) – Rock</w:t>
      </w:r>
      <w:r w:rsidRPr="00DF5806">
        <w:rPr>
          <w:color w:val="FF0000"/>
        </w:rPr>
        <w:t>, bestående af grafisk platform med følgende afgrænset indhold:</w:t>
      </w:r>
    </w:p>
    <w:p w:rsidR="00B31865" w:rsidRPr="00DF5806" w:rsidRDefault="00B31865" w:rsidP="00B31865">
      <w:pPr>
        <w:pStyle w:val="Listeafsnit"/>
        <w:numPr>
          <w:ilvl w:val="0"/>
          <w:numId w:val="17"/>
        </w:numPr>
        <w:rPr>
          <w:color w:val="FF0000"/>
        </w:rPr>
      </w:pPr>
      <w:r w:rsidRPr="00DF5806">
        <w:rPr>
          <w:color w:val="FF0000"/>
        </w:rPr>
        <w:lastRenderedPageBreak/>
        <w:t>Hovedmenu:</w:t>
      </w:r>
      <w:r w:rsidRPr="00DF5806">
        <w:rPr>
          <w:color w:val="FF0000"/>
        </w:rPr>
        <w:tab/>
      </w:r>
      <w:r w:rsidRPr="00DF5806">
        <w:rPr>
          <w:color w:val="FF0000"/>
        </w:rPr>
        <w:tab/>
        <w:t>Generelt overblik over de mulige konfigurationer</w:t>
      </w:r>
      <w:r w:rsidRPr="00DF5806">
        <w:rPr>
          <w:color w:val="FF0000"/>
        </w:rPr>
        <w:br/>
        <w:t xml:space="preserve"> </w:t>
      </w:r>
      <w:r w:rsidRPr="00DF5806">
        <w:rPr>
          <w:color w:val="FF0000"/>
        </w:rPr>
        <w:tab/>
      </w:r>
      <w:r w:rsidRPr="00DF5806">
        <w:rPr>
          <w:color w:val="FF0000"/>
        </w:rPr>
        <w:tab/>
      </w:r>
      <w:r w:rsidRPr="00DF5806">
        <w:rPr>
          <w:color w:val="FF0000"/>
        </w:rPr>
        <w:tab/>
        <w:t>Herunder: Sensorer, Presets og Lydpakker</w:t>
      </w:r>
    </w:p>
    <w:p w:rsidR="00B31865" w:rsidRPr="00DF5806" w:rsidRDefault="00B31865" w:rsidP="00B31865">
      <w:pPr>
        <w:pStyle w:val="Listeafsnit"/>
        <w:numPr>
          <w:ilvl w:val="0"/>
          <w:numId w:val="17"/>
        </w:numPr>
        <w:rPr>
          <w:color w:val="FF0000"/>
        </w:rPr>
      </w:pPr>
      <w:r w:rsidRPr="00DF5806">
        <w:rPr>
          <w:color w:val="FF0000"/>
        </w:rPr>
        <w:t xml:space="preserve">Sensorer: </w:t>
      </w:r>
      <w:r w:rsidRPr="00DF5806">
        <w:rPr>
          <w:color w:val="FF0000"/>
        </w:rPr>
        <w:tab/>
      </w:r>
      <w:r w:rsidRPr="00DF5806">
        <w:rPr>
          <w:color w:val="FF0000"/>
        </w:rPr>
        <w:tab/>
        <w:t xml:space="preserve">Menuen for mulige konfigurationer af sensorer </w:t>
      </w:r>
      <w:r w:rsidRPr="00DF5806">
        <w:rPr>
          <w:color w:val="FF0000"/>
        </w:rPr>
        <w:br/>
      </w:r>
      <w:r w:rsidRPr="00DF5806">
        <w:rPr>
          <w:color w:val="FF0000"/>
        </w:rPr>
        <w:tab/>
      </w:r>
      <w:r w:rsidRPr="00DF5806">
        <w:rPr>
          <w:color w:val="FF0000"/>
        </w:rPr>
        <w:tab/>
      </w:r>
      <w:r w:rsidRPr="00DF5806">
        <w:rPr>
          <w:color w:val="FF0000"/>
        </w:rPr>
        <w:tab/>
        <w:t xml:space="preserve">Herunder: Ny sensorkonfiguration, Rediger sensorkonfiguration </w:t>
      </w:r>
      <w:r w:rsidRPr="00DF5806">
        <w:rPr>
          <w:color w:val="FF0000"/>
        </w:rPr>
        <w:tab/>
      </w:r>
      <w:r w:rsidRPr="00DF5806">
        <w:rPr>
          <w:color w:val="FF0000"/>
        </w:rPr>
        <w:tab/>
      </w:r>
      <w:r w:rsidRPr="00DF5806">
        <w:rPr>
          <w:color w:val="FF0000"/>
        </w:rPr>
        <w:tab/>
        <w:t>og Slet sensorkonfiguration</w:t>
      </w:r>
    </w:p>
    <w:p w:rsidR="00B31865" w:rsidRPr="00DF5806" w:rsidRDefault="00B31865" w:rsidP="00B31865">
      <w:pPr>
        <w:pStyle w:val="Listeafsnit"/>
        <w:numPr>
          <w:ilvl w:val="0"/>
          <w:numId w:val="17"/>
        </w:numPr>
        <w:rPr>
          <w:color w:val="FF0000"/>
        </w:rPr>
      </w:pPr>
      <w:r w:rsidRPr="00DF5806">
        <w:rPr>
          <w:color w:val="FF0000"/>
        </w:rPr>
        <w:t>Ny sensorkonfiguration:</w:t>
      </w:r>
      <w:r w:rsidRPr="00DF5806">
        <w:rPr>
          <w:color w:val="FF0000"/>
        </w:rPr>
        <w:tab/>
        <w:t xml:space="preserve">Muligheden for at konfigurere indstillingerne for en ny </w:t>
      </w:r>
      <w:r w:rsidRPr="00DF5806">
        <w:rPr>
          <w:color w:val="FF0000"/>
        </w:rPr>
        <w:tab/>
      </w:r>
      <w:r w:rsidRPr="00DF5806">
        <w:rPr>
          <w:color w:val="FF0000"/>
        </w:rPr>
        <w:tab/>
      </w:r>
      <w:r w:rsidRPr="00DF5806">
        <w:rPr>
          <w:color w:val="FF0000"/>
        </w:rPr>
        <w:tab/>
      </w:r>
      <w:r w:rsidRPr="00DF5806">
        <w:rPr>
          <w:color w:val="FF0000"/>
        </w:rPr>
        <w:tab/>
        <w:t>sensorkonfiguration</w:t>
      </w:r>
    </w:p>
    <w:p w:rsidR="00B31865" w:rsidRPr="00DF5806" w:rsidRDefault="00B31865" w:rsidP="00B31865">
      <w:pPr>
        <w:pStyle w:val="Listeafsnit"/>
        <w:numPr>
          <w:ilvl w:val="0"/>
          <w:numId w:val="17"/>
        </w:numPr>
        <w:rPr>
          <w:color w:val="FF0000"/>
        </w:rPr>
      </w:pPr>
      <w:r w:rsidRPr="00DF5806">
        <w:rPr>
          <w:color w:val="FF0000"/>
        </w:rPr>
        <w:t>messageHandler:</w:t>
      </w:r>
      <w:r w:rsidRPr="00DF5806">
        <w:rPr>
          <w:color w:val="FF0000"/>
        </w:rPr>
        <w:tab/>
      </w:r>
      <w:r w:rsidRPr="00DF5806">
        <w:rPr>
          <w:color w:val="FF0000"/>
        </w:rPr>
        <w:tab/>
        <w:t xml:space="preserve">Denne klasse håndtere beskederne mellem GUI klasserne og </w:t>
      </w:r>
      <w:r w:rsidRPr="00DF5806">
        <w:rPr>
          <w:color w:val="FF0000"/>
        </w:rPr>
        <w:tab/>
      </w:r>
      <w:r w:rsidRPr="00DF5806">
        <w:rPr>
          <w:color w:val="FF0000"/>
        </w:rPr>
        <w:tab/>
      </w:r>
      <w:r w:rsidRPr="00DF5806">
        <w:rPr>
          <w:color w:val="FF0000"/>
        </w:rPr>
        <w:tab/>
        <w:t>Controller klassen</w:t>
      </w:r>
    </w:p>
    <w:p w:rsidR="00B31865" w:rsidRPr="00DF5806" w:rsidRDefault="00B31865" w:rsidP="00B31865">
      <w:pPr>
        <w:rPr>
          <w:b/>
          <w:color w:val="FF0000"/>
        </w:rPr>
      </w:pPr>
      <w:r w:rsidRPr="00DF5806">
        <w:rPr>
          <w:b/>
          <w:color w:val="FF0000"/>
        </w:rPr>
        <w:t xml:space="preserve">Controller klassen – Rock,  </w:t>
      </w:r>
    </w:p>
    <w:p w:rsidR="00B31865" w:rsidRPr="00DF5806" w:rsidRDefault="00B31865" w:rsidP="00B31865">
      <w:pPr>
        <w:rPr>
          <w:color w:val="FF0000"/>
        </w:rPr>
      </w:pPr>
      <w:r w:rsidRPr="00DF5806">
        <w:rPr>
          <w:color w:val="FF0000"/>
        </w:rPr>
        <w:t>kontrollerer trådkommunikation for systemet, fungere som bindeled mellem GUI’s messageHandler og Datastorage.</w:t>
      </w:r>
    </w:p>
    <w:p w:rsidR="00B31865" w:rsidRPr="000E62CD" w:rsidRDefault="00B31865" w:rsidP="00B31865">
      <w:pPr>
        <w:pStyle w:val="Overskrift2"/>
      </w:pPr>
      <w:bookmarkStart w:id="63" w:name="_Toc406453677"/>
      <w:r w:rsidRPr="000E62CD">
        <w:t>Body</w:t>
      </w:r>
      <w:bookmarkEnd w:id="63"/>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DF5806">
        <w:t xml:space="preserve"> </w:t>
      </w:r>
      <w:r>
        <w:t>(REFERENCE til Design og implementering SW Body)</w:t>
      </w:r>
      <w:r w:rsidR="00DF5806">
        <w:t>.</w:t>
      </w:r>
    </w:p>
    <w:p w:rsidR="00B31865" w:rsidRPr="00E73CE5" w:rsidRDefault="00B31865" w:rsidP="00B31865">
      <w:pPr>
        <w:pStyle w:val="Overskrift3"/>
      </w:pPr>
      <w:bookmarkStart w:id="64" w:name="_Toc406453678"/>
      <w:r w:rsidRPr="00E73CE5">
        <w:t>Main</w:t>
      </w:r>
      <w:bookmarkEnd w:id="64"/>
    </w:p>
    <w:p w:rsidR="00B31865" w:rsidRPr="009209E8" w:rsidRDefault="00B31865" w:rsidP="00B31865">
      <w:r w:rsidRPr="009209E8">
        <w:t xml:space="preserve">For beskrivelse af mains </w:t>
      </w:r>
      <w:r>
        <w:t>funk</w:t>
      </w:r>
      <w:r w:rsidRPr="009209E8">
        <w:t>tion</w:t>
      </w:r>
      <w:r w:rsidR="00DF5806">
        <w:t>, henvises til system</w:t>
      </w:r>
      <w:r w:rsidRPr="009209E8">
        <w:t>arkitektur</w:t>
      </w:r>
      <w:r w:rsidR="00DF5806">
        <w:t>en</w:t>
      </w:r>
      <w:r w:rsidRPr="009209E8">
        <w:t xml:space="preserve"> (REFERENCE)</w:t>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sensorer og UART</w:t>
            </w:r>
            <w:r w:rsidRPr="00575DB4">
              <w:rPr>
                <w:rFonts w:ascii="Consolas" w:hAnsi="Consolas" w:cs="Consolas"/>
              </w:rPr>
              <w:br/>
              <w:t xml:space="preserve">  Loop</w:t>
            </w:r>
            <w:r w:rsidR="00326528">
              <w:rPr>
                <w:rFonts w:ascii="Consolas" w:hAnsi="Consolas" w:cs="Consolas"/>
              </w:rPr>
              <w:br/>
              <w:t xml:space="preserve">    Hvis nyt preset</w:t>
            </w:r>
            <w:r w:rsidR="00326528">
              <w:rPr>
                <w:rStyle w:val="Fodnotehenvisning"/>
                <w:rFonts w:ascii="Consolas" w:hAnsi="Consolas" w:cs="Consolas"/>
              </w:rPr>
              <w:footnoteReference w:id="16"/>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Send preset</w:t>
            </w:r>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5" w:name="_Toc406453679"/>
      <w:r>
        <w:rPr>
          <w:lang w:val="en-US"/>
        </w:rPr>
        <w:t>Sensorer</w:t>
      </w:r>
      <w:bookmarkEnd w:id="65"/>
    </w:p>
    <w:p w:rsidR="00B31865" w:rsidRDefault="00B31865" w:rsidP="00B31865">
      <w:pPr>
        <w:pStyle w:val="Overskrift4"/>
        <w:rPr>
          <w:lang w:val="en-US"/>
        </w:rPr>
      </w:pPr>
      <w:r w:rsidRPr="006E1D70">
        <w:rPr>
          <w:lang w:val="en-US"/>
        </w:rPr>
        <w:t>convSensdata</w:t>
      </w:r>
      <w:r w:rsidR="00326528">
        <w:rPr>
          <w:rStyle w:val="Fodnotehenvisning"/>
          <w:lang w:val="en-US"/>
        </w:rPr>
        <w:footnoteReference w:id="17"/>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r>
              <w:rPr>
                <w:rFonts w:ascii="Consolas" w:hAnsi="Consolas" w:cs="Consolas"/>
              </w:rPr>
              <w:t>convSensD</w:t>
            </w:r>
            <w:r w:rsidR="00B31865" w:rsidRPr="00BD04BE">
              <w:rPr>
                <w:rFonts w:ascii="Consolas" w:hAnsi="Consolas" w:cs="Consolas"/>
              </w:rPr>
              <w:t>ata</w:t>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significant og least significant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512..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setdataArray</w:t>
            </w:r>
            <w:r w:rsidRPr="00BD04BE">
              <w:rPr>
                <w:rFonts w:ascii="Consolas" w:hAnsi="Consolas" w:cs="Consolas"/>
              </w:rPr>
              <w:t xml:space="preserve"> fra SerialUnit</w:t>
            </w:r>
            <w:r w:rsidR="00326528">
              <w:rPr>
                <w:rFonts w:ascii="Consolas" w:hAnsi="Consolas" w:cs="Consolas"/>
              </w:rPr>
              <w:t>, og sæt accelerometer-</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r>
              <w:rPr>
                <w:rFonts w:ascii="Consolas" w:hAnsi="Consolas" w:cs="Consolas"/>
              </w:rPr>
              <w:lastRenderedPageBreak/>
              <w:t>..</w:t>
            </w:r>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6" w:name="_Toc406453680"/>
      <w:r w:rsidRPr="00E73CE5">
        <w:lastRenderedPageBreak/>
        <w:t>SerialUnit</w:t>
      </w:r>
      <w:bookmarkEnd w:id="66"/>
    </w:p>
    <w:p w:rsidR="00B31865" w:rsidRPr="00BD04BE" w:rsidRDefault="00326528" w:rsidP="00B31865">
      <w:r>
        <w:t>For yderligere beskrivelse</w:t>
      </w:r>
      <w:r w:rsidR="00B31865">
        <w:t xml:space="preserve"> af SerialUnits</w:t>
      </w:r>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B31865" w:rsidRPr="009209E8">
        <w:t xml:space="preserve"> (REFERENCE)</w:t>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18"/>
            </w:r>
          </w:p>
          <w:p w:rsidR="00B31865" w:rsidRDefault="00B31865" w:rsidP="00326528">
            <w:pPr>
              <w:spacing w:after="0"/>
            </w:pPr>
          </w:p>
        </w:tc>
      </w:tr>
    </w:tbl>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r>
              <w:rPr>
                <w:rFonts w:ascii="Courier New" w:hAnsi="Courier New" w:cs="Courier New"/>
                <w:color w:val="000000"/>
              </w:rPr>
              <w:t>initUART</w:t>
            </w:r>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r>
              <w:rPr>
                <w:rFonts w:ascii="Consolas" w:hAnsi="Consolas" w:cs="Consolas"/>
              </w:rPr>
              <w:t>setDataArray(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r w:rsidRPr="00BD04BE">
              <w:rPr>
                <w:rFonts w:ascii="Consolas" w:hAnsi="Consolas" w:cs="Consolas"/>
              </w:rPr>
              <w:t>sendDataArray</w:t>
            </w:r>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19"/>
            </w:r>
            <w:r w:rsidRPr="00BD04BE">
              <w:rPr>
                <w:rFonts w:ascii="Consolas" w:hAnsi="Consolas" w:cs="Consolas"/>
              </w:rPr>
              <w:t xml:space="preserve"> med de tilsvarende pladser fra det</w:t>
            </w:r>
            <w:r w:rsidR="00326528">
              <w:rPr>
                <w:rFonts w:ascii="Consolas" w:hAnsi="Consolas" w:cs="Consolas"/>
              </w:rPr>
              <w:t xml:space="preserve"> </w:t>
            </w:r>
            <w:r w:rsidRPr="00BD04BE">
              <w:rPr>
                <w:rFonts w:ascii="Consolas" w:hAnsi="Consolas" w:cs="Consolas"/>
              </w:rPr>
              <w:t xml:space="preserve">klasse-lokale </w:t>
            </w:r>
            <w:r w:rsidR="00326528">
              <w:rPr>
                <w:rFonts w:ascii="Consolas" w:hAnsi="Consolas" w:cs="Consolas"/>
              </w:rPr>
              <w:t>..</w:t>
            </w:r>
            <w:r w:rsidR="00357309">
              <w:rPr>
                <w:rFonts w:ascii="Consolas" w:hAnsi="Consolas" w:cs="Consolas"/>
              </w:rPr>
              <w:t>dataarray + 1</w:t>
            </w:r>
            <w:r w:rsidR="00357309">
              <w:rPr>
                <w:rStyle w:val="Fodnotehenvisning"/>
                <w:rFonts w:ascii="Consolas" w:hAnsi="Consolas" w:cs="Consolas"/>
              </w:rPr>
              <w:footnoteReference w:id="20"/>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error-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67" w:name="_Toc406453681"/>
      <w:r>
        <w:t xml:space="preserve">Rock: </w:t>
      </w:r>
      <w:r w:rsidR="00B31865" w:rsidRPr="000E62CD">
        <w:t>Slow Lane</w:t>
      </w:r>
      <w:bookmarkEnd w:id="67"/>
    </w:p>
    <w:p w:rsidR="00B31865" w:rsidRPr="000E62CD" w:rsidRDefault="00B31865" w:rsidP="00B31865">
      <w:pPr>
        <w:pStyle w:val="Overskrift3"/>
      </w:pPr>
      <w:bookmarkStart w:id="68" w:name="_Toc406453682"/>
      <w:r w:rsidRPr="000E62CD">
        <w:t>Controller</w:t>
      </w:r>
      <w:bookmarkEnd w:id="68"/>
    </w:p>
    <w:p w:rsidR="00B31865" w:rsidRPr="000E62CD" w:rsidRDefault="00B31865" w:rsidP="00B31865"/>
    <w:p w:rsidR="00B31865" w:rsidRPr="000E62CD" w:rsidRDefault="00B31865" w:rsidP="00B31865">
      <w:pPr>
        <w:pStyle w:val="Overskrift3"/>
      </w:pPr>
      <w:bookmarkStart w:id="69" w:name="_Toc406453683"/>
      <w:r w:rsidRPr="000E62CD">
        <w:t>Databank</w:t>
      </w:r>
      <w:bookmarkEnd w:id="69"/>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0E51CC" w:rsidP="00B31865">
      <w:r>
        <w:rPr>
          <w:noProof/>
          <w:lang w:eastAsia="da-DK"/>
        </w:rPr>
        <w:lastRenderedPageBreak/>
        <w:drawing>
          <wp:anchor distT="0" distB="0" distL="114300" distR="114300" simplePos="0" relativeHeight="251655680"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0E51CC">
      <w:r w:rsidRPr="00625CDF">
        <w:rPr>
          <w:b/>
          <w:color w:val="1F497D" w:themeColor="text2"/>
        </w:rPr>
        <w:t>Figur XX</w:t>
      </w:r>
      <w:r w:rsidRPr="00625CDF">
        <w:rPr>
          <w:color w:val="1F497D" w:themeColor="text2"/>
        </w:rPr>
        <w:t xml:space="preserve"> </w:t>
      </w:r>
      <w:r>
        <w:t xml:space="preserve">viser en </w:t>
      </w:r>
      <w:r w:rsidR="000E51CC">
        <w:t>overordnet skitse fo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AC0B61" w:rsidP="00B31865">
      <w:pPr>
        <w:pStyle w:val="Overskrift3"/>
      </w:pPr>
      <w:bookmarkStart w:id="70" w:name="_Toc406453684"/>
      <w:r>
        <w:rPr>
          <w:noProof/>
        </w:rPr>
        <w:pict>
          <v:shape id="_x0000_s1040" type="#_x0000_t202" style="position:absolute;margin-left:246.3pt;margin-top:8.95pt;width:235.85pt;height:20.35pt;z-index:251660800;mso-position-horizontal-relative:text;mso-position-vertical-relative:text" wrapcoords="-64 0 -64 20800 21600 20800 21600 0 -64 0" stroked="f">
            <v:textbox style="mso-next-textbox:#_x0000_s1040;mso-fit-shape-to-text:t" inset="0,0,0,0">
              <w:txbxContent>
                <w:p w:rsidR="00AC0B61" w:rsidRPr="0052103E" w:rsidRDefault="00AC0B61" w:rsidP="000E51CC">
                  <w:pPr>
                    <w:pStyle w:val="Billedtekst"/>
                    <w:rPr>
                      <w:rFonts w:eastAsiaTheme="minorHAnsi"/>
                      <w:noProof/>
                    </w:rPr>
                  </w:pPr>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008D70C2">
                    <w:rPr>
                      <w:b/>
                      <w:noProof/>
                    </w:rPr>
                    <w:t>10</w:t>
                  </w:r>
                  <w:r w:rsidRPr="005D5DA1">
                    <w:rPr>
                      <w:b/>
                    </w:rPr>
                    <w:fldChar w:fldCharType="end"/>
                  </w:r>
                  <w:r>
                    <w:t xml:space="preserve"> </w:t>
                  </w:r>
                  <w:r w:rsidRPr="001F202A">
                    <w:t>Skitse over Databank</w:t>
                  </w:r>
                </w:p>
              </w:txbxContent>
            </v:textbox>
            <w10:wrap type="tight"/>
          </v:shape>
        </w:pict>
      </w:r>
      <w:r w:rsidR="00B31865" w:rsidRPr="00AE63C9">
        <w:t>GUI</w:t>
      </w:r>
      <w:bookmarkEnd w:id="70"/>
    </w:p>
    <w:p w:rsidR="00B31865" w:rsidRDefault="00B31865" w:rsidP="00B31865">
      <w:pPr>
        <w:pStyle w:val="Overskrift3"/>
      </w:pPr>
      <w:bookmarkStart w:id="71" w:name="_Toc406453685"/>
      <w:r>
        <w:t>Hovedmenu</w:t>
      </w:r>
      <w:bookmarkEnd w:id="71"/>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72" w:name="_Toc406453686"/>
      <w:r>
        <w:t>Sensorer</w:t>
      </w:r>
      <w:bookmarkEnd w:id="72"/>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3" w:name="_Toc406453687"/>
      <w:r>
        <w:lastRenderedPageBreak/>
        <w:t>Ny sensorkonfiguration</w:t>
      </w:r>
      <w:bookmarkEnd w:id="73"/>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4" w:name="_Toc406453688"/>
      <w:r>
        <w:t xml:space="preserve">Rock: </w:t>
      </w:r>
      <w:r w:rsidR="00B31865" w:rsidRPr="0002281D">
        <w:t>Fast Lane</w:t>
      </w:r>
      <w:bookmarkEnd w:id="74"/>
    </w:p>
    <w:p w:rsidR="00B31865" w:rsidRPr="00E11896" w:rsidRDefault="00B31865" w:rsidP="00B31865">
      <w:pPr>
        <w:pStyle w:val="Overskrift3"/>
      </w:pPr>
      <w:bookmarkStart w:id="75" w:name="_Toc406453689"/>
      <w:r w:rsidRPr="00E11896">
        <w:t>Receiver</w:t>
      </w:r>
      <w:bookmarkEnd w:id="75"/>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r>
        <w:rPr>
          <w:i/>
        </w:rPr>
        <w:t>receive</w:t>
      </w:r>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2pt;height:386.5pt" o:ole="">
            <v:imagedata r:id="rId25" o:title=""/>
          </v:shape>
          <o:OLEObject Type="Embed" ProgID="Visio.Drawing.15" ShapeID="_x0000_i1027" DrawAspect="Content" ObjectID="_1480249285" r:id="rId26"/>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8D70C2">
        <w:rPr>
          <w:b/>
          <w:noProof/>
        </w:rPr>
        <w:t>11</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w:t>
      </w:r>
      <w:r w:rsidR="000E51CC">
        <w:rPr>
          <w:rStyle w:val="Fodnotehenvisning"/>
        </w:rPr>
        <w:footnoteReference w:id="21"/>
      </w:r>
      <w:r>
        <w: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lastRenderedPageBreak/>
        <w:t>For funtion</w:t>
      </w:r>
      <w:r w:rsidR="005A27E3">
        <w:t>sbeskrivelser og UML-diagram, henvises til</w:t>
      </w:r>
      <w:r>
        <w:t xml:space="preserve"> projektdokumentation (REFERENCE).</w:t>
      </w:r>
    </w:p>
    <w:p w:rsidR="00B31865" w:rsidRPr="00AE63C9" w:rsidRDefault="00B31865" w:rsidP="00B31865">
      <w:pPr>
        <w:pStyle w:val="Overskrift3"/>
        <w:rPr>
          <w:lang w:val="en-US"/>
        </w:rPr>
      </w:pPr>
      <w:bookmarkStart w:id="76" w:name="_Toc406453690"/>
      <w:r w:rsidRPr="00AE63C9">
        <w:rPr>
          <w:lang w:val="en-US"/>
        </w:rPr>
        <w:t>MidiModule</w:t>
      </w:r>
      <w:bookmarkEnd w:id="76"/>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7" w:name="_Toc406453691"/>
      <w:r w:rsidRPr="00AE63C9">
        <w:rPr>
          <w:lang w:val="en-US"/>
        </w:rPr>
        <w:lastRenderedPageBreak/>
        <w:t>Mapping Scheme</w:t>
      </w:r>
      <w:bookmarkEnd w:id="77"/>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2"/>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7.8pt;height:365.45pt" o:ole="">
            <v:imagedata r:id="rId27" o:title=""/>
          </v:shape>
          <o:OLEObject Type="Embed" ProgID="Visio.Drawing.15" ShapeID="_x0000_i1028" DrawAspect="Content" ObjectID="_1480249286" r:id="rId28"/>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8D70C2">
        <w:rPr>
          <w:b/>
          <w:noProof/>
        </w:rPr>
        <w:t>12</w:t>
      </w:r>
      <w:r w:rsidRPr="00AD5ADD">
        <w:rPr>
          <w:b/>
        </w:rPr>
        <w:fldChar w:fldCharType="end"/>
      </w:r>
      <w:r w:rsidRPr="001B1123">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7pt;height:230.25pt" o:ole="">
            <v:imagedata r:id="rId29" o:title=""/>
          </v:shape>
          <o:OLEObject Type="Embed" ProgID="Visio.Drawing.15" ShapeID="_x0000_i1029" DrawAspect="Content" ObjectID="_1480249287" r:id="rId30"/>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sidR="008D70C2">
        <w:rPr>
          <w:b/>
          <w:noProof/>
          <w:lang w:val="en-US"/>
        </w:rPr>
        <w:t>13</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8D70C2">
        <w:rPr>
          <w:b/>
          <w:noProof/>
        </w:rPr>
        <w:t>14</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Default="00B31865" w:rsidP="00B31865">
      <w:pPr>
        <w:pStyle w:val="Overskrift3"/>
      </w:pPr>
      <w:bookmarkStart w:id="78" w:name="_Toc406453692"/>
      <w:r w:rsidRPr="008551F4">
        <w:t>A</w:t>
      </w:r>
      <w:r w:rsidR="001B1123">
        <w:t>lsa</w:t>
      </w:r>
      <w:bookmarkEnd w:id="78"/>
    </w:p>
    <w:p w:rsidR="001B1123" w:rsidRDefault="001B1123" w:rsidP="001B1123">
      <w:r>
        <w:t xml:space="preserve">Da projektet overordnet omhandler genereringen og manipulationen af MIDI-signaler, har det været oplagt at anvende det allerede indbyggede framework, Alsa. Anvendelsen af Alsa har gjort det muligt at fokusere på genereringen af MIDI-signaler, da dette framework har kunnet håndtere den videre afsendelse af disse. </w:t>
      </w:r>
    </w:p>
    <w:p w:rsidR="001B1123" w:rsidRDefault="001B1123" w:rsidP="001B1123">
      <w:r>
        <w:lastRenderedPageBreak/>
        <w:t xml:space="preserve">I systemet anvendes specifikt RawMidi-API’et, der håndterer rå midi data. Dette bruges i AlsaAdapter-klassen, der agerer bro mellem MidiModule, som leverer de genererede MIDI-signaler, og Alsa. </w:t>
      </w:r>
      <w:r>
        <w:br/>
        <w:t>Beslutningen om at benytte et allerede etableret, og meget anvendt, framework, muliggjorde brugen af tredjepartskomponenter</w:t>
      </w:r>
      <w:r w:rsidR="00E044A0">
        <w:t>,</w:t>
      </w:r>
      <w:r>
        <w:t xml:space="preserve"> såsom det eksterne lydkort og Linuxsampler.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Alsa</w:t>
      </w:r>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79" w:name="_Toc406453693"/>
      <w:r w:rsidRPr="008551F4">
        <w:t>Integrationstest</w:t>
      </w:r>
      <w:bookmarkEnd w:id="79"/>
    </w:p>
    <w:p w:rsidR="00B31865" w:rsidRDefault="009006C6" w:rsidP="00B31865">
      <w:pPr>
        <w:pStyle w:val="Overskrift2"/>
      </w:pPr>
      <w:bookmarkStart w:id="80" w:name="_Toc406453694"/>
      <w:r>
        <w:t>Integrationstest af Fast L</w:t>
      </w:r>
      <w:r w:rsidR="00B31865">
        <w:t>ane</w:t>
      </w:r>
      <w:bookmarkEnd w:id="80"/>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Shield.  En t</w:t>
      </w:r>
      <w:r w:rsidR="009006C6">
        <w:t>ilfældig sensor er monteret via RJ11-kabel</w:t>
      </w:r>
      <w:r>
        <w:t xml:space="preserve"> til </w:t>
      </w:r>
      <w:r w:rsidR="009006C6">
        <w:t xml:space="preserve">en af </w:t>
      </w:r>
      <w:r>
        <w:t>Body Shield</w:t>
      </w:r>
      <w:r w:rsidR="009006C6">
        <w:t>s</w:t>
      </w:r>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Rock er forbundet til det eksern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r>
        <w:rPr>
          <w:lang w:val="en-US"/>
        </w:rPr>
        <w:t>placeres på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r w:rsidRPr="009006C6">
        <w:rPr>
          <w:lang w:val="en-US"/>
        </w:rPr>
        <w:t xml:space="preserve">modul monteres på </w:t>
      </w:r>
      <w:r w:rsidR="009006C6">
        <w:rPr>
          <w:lang w:val="en-US"/>
        </w:rPr>
        <w:t>Body</w:t>
      </w:r>
      <w:r w:rsidRPr="009006C6">
        <w:rPr>
          <w:lang w:val="en-US"/>
        </w:rPr>
        <w:t xml:space="preserve"> jf.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programmeres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stopbit,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RN-42 er monteret på Raspberry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r w:rsidRPr="001C41F9">
        <w:rPr>
          <w:lang w:val="en-US"/>
        </w:rPr>
        <w:t xml:space="preserve">Højtaler monteres i Nord Racks 2X </w:t>
      </w:r>
      <w:r w:rsidR="009006C6">
        <w:rPr>
          <w:lang w:val="en-US"/>
        </w:rPr>
        <w:t>jack-</w:t>
      </w:r>
      <w:r w:rsidRPr="001C41F9">
        <w:rPr>
          <w:lang w:val="en-US"/>
        </w:rPr>
        <w:t>s</w:t>
      </w:r>
      <w:r>
        <w:rPr>
          <w:lang w:val="en-US"/>
        </w:rPr>
        <w:t>tik</w:t>
      </w:r>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2"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8D70C2">
        <w:rPr>
          <w:b/>
          <w:noProof/>
        </w:rPr>
        <w:t>15</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3"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8D70C2">
        <w:rPr>
          <w:b/>
          <w:noProof/>
        </w:rPr>
        <w:t>16</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resetknappen </w:t>
      </w:r>
      <w:r w:rsidR="008C4084">
        <w:t>placeret på PSoC shield</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r>
        <w:t>Testen er godkendt.</w:t>
      </w:r>
    </w:p>
    <w:p w:rsidR="00B31865" w:rsidRPr="00BD4B30" w:rsidRDefault="00B31865" w:rsidP="00B31865"/>
    <w:p w:rsidR="00B31865" w:rsidRPr="00AE63C9" w:rsidRDefault="00B31865" w:rsidP="00B31865">
      <w:pPr>
        <w:pStyle w:val="Overskrift2"/>
        <w:rPr>
          <w:lang w:val="en-US"/>
        </w:rPr>
      </w:pPr>
      <w:bookmarkStart w:id="81" w:name="_Toc406453695"/>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81"/>
    </w:p>
    <w:p w:rsidR="00B31865" w:rsidRPr="00AE63C9" w:rsidRDefault="00B31865" w:rsidP="00B31865">
      <w:pPr>
        <w:rPr>
          <w:lang w:val="en-US"/>
        </w:rPr>
      </w:pPr>
    </w:p>
    <w:p w:rsidR="00B31865" w:rsidRPr="00BB1EA7" w:rsidRDefault="00B31865" w:rsidP="00B31865">
      <w:pPr>
        <w:pStyle w:val="Overskrift2"/>
        <w:rPr>
          <w:lang w:val="en-US"/>
        </w:rPr>
      </w:pPr>
      <w:bookmarkStart w:id="82" w:name="_Toc406453696"/>
      <w:r>
        <w:rPr>
          <w:lang w:val="en-US"/>
        </w:rPr>
        <w:t xml:space="preserve">Sensor </w:t>
      </w:r>
      <w:r>
        <w:sym w:font="Wingdings" w:char="F0E0"/>
      </w:r>
      <w:r w:rsidRPr="00BB1EA7">
        <w:rPr>
          <w:lang w:val="en-US"/>
        </w:rPr>
        <w:t xml:space="preserve"> Receiver (Bluetooth)</w:t>
      </w:r>
      <w:bookmarkEnd w:id="82"/>
    </w:p>
    <w:p w:rsidR="00B31865" w:rsidRPr="00BB1EA7" w:rsidRDefault="00B31865" w:rsidP="009006C6">
      <w:pPr>
        <w:jc w:val="right"/>
        <w:rPr>
          <w:lang w:val="en-US"/>
        </w:rPr>
      </w:pPr>
    </w:p>
    <w:p w:rsidR="00B31865" w:rsidRDefault="00B31865" w:rsidP="00B31865">
      <w:pPr>
        <w:pStyle w:val="Overskrift2"/>
        <w:rPr>
          <w:lang w:val="en-US"/>
        </w:rPr>
      </w:pPr>
      <w:bookmarkStart w:id="83" w:name="_Toc406453697"/>
      <w:r w:rsidRPr="00BB1EA7">
        <w:rPr>
          <w:lang w:val="en-US"/>
        </w:rPr>
        <w:t xml:space="preserve">Receiver </w:t>
      </w:r>
      <w:r>
        <w:sym w:font="Wingdings" w:char="F0E0"/>
      </w:r>
      <w:r w:rsidRPr="00BB1EA7">
        <w:rPr>
          <w:lang w:val="en-US"/>
        </w:rPr>
        <w:t xml:space="preserve"> MidiModule</w:t>
      </w:r>
      <w:bookmarkEnd w:id="83"/>
    </w:p>
    <w:p w:rsidR="00B31865" w:rsidRPr="001B7D84" w:rsidRDefault="00B31865" w:rsidP="00B31865">
      <w:pPr>
        <w:rPr>
          <w:lang w:val="en-US"/>
        </w:rPr>
      </w:pPr>
    </w:p>
    <w:p w:rsidR="00B31865" w:rsidRPr="007766C4" w:rsidRDefault="00B31865" w:rsidP="00B31865">
      <w:pPr>
        <w:pStyle w:val="Overskrift2"/>
      </w:pPr>
      <w:bookmarkStart w:id="84" w:name="_Toc406453698"/>
      <w:r>
        <w:t xml:space="preserve">MidiModule </w:t>
      </w:r>
      <w:r>
        <w:sym w:font="Wingdings" w:char="F0E0"/>
      </w:r>
      <w:r>
        <w:t xml:space="preserve"> ALSA</w:t>
      </w:r>
      <w:bookmarkEnd w:id="84"/>
    </w:p>
    <w:p w:rsidR="00B31865" w:rsidRDefault="00B31865" w:rsidP="00B31865"/>
    <w:p w:rsidR="00B31865" w:rsidRDefault="00B31865" w:rsidP="00B31865">
      <w:pPr>
        <w:pStyle w:val="Overskrift1"/>
      </w:pPr>
      <w:bookmarkStart w:id="85" w:name="_Toc406453699"/>
      <w:r>
        <w:t>Udviklingsværktøjer</w:t>
      </w:r>
      <w:bookmarkEnd w:id="85"/>
    </w:p>
    <w:p w:rsidR="00B31865" w:rsidRDefault="00B31865" w:rsidP="00B31865">
      <w:r>
        <w:t>Herunder gives en kort beskrivelse af relevante udviklingsværktøjer benyttet i projektet.</w:t>
      </w:r>
    </w:p>
    <w:p w:rsidR="00B31865" w:rsidRDefault="00B31865" w:rsidP="00B31865">
      <w:pPr>
        <w:pStyle w:val="Overskrift2"/>
      </w:pPr>
      <w:bookmarkStart w:id="86" w:name="_Toc406453700"/>
      <w:r>
        <w:t>PSoC Creator</w:t>
      </w:r>
      <w:bookmarkEnd w:id="86"/>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7" w:name="_Toc406453701"/>
      <w:r>
        <w:t>Atmel Studio</w:t>
      </w:r>
      <w:bookmarkEnd w:id="87"/>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8" w:name="_Toc406453702"/>
      <w:r>
        <w:t>Linux sampler</w:t>
      </w:r>
      <w:bookmarkEnd w:id="88"/>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9" w:name="_Toc406453703"/>
      <w:r>
        <w:t>Multisim</w:t>
      </w:r>
      <w:bookmarkEnd w:id="89"/>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90" w:name="_Toc406453704"/>
      <w:r>
        <w:t>Eagle CAD</w:t>
      </w:r>
      <w:bookmarkEnd w:id="90"/>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1" w:name="_Toc406453705"/>
      <w:r>
        <w:lastRenderedPageBreak/>
        <w:t>QT Creator</w:t>
      </w:r>
      <w:bookmarkEnd w:id="91"/>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92" w:name="_Toc406453706"/>
      <w:r>
        <w:t>Git</w:t>
      </w:r>
      <w:bookmarkEnd w:id="92"/>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93" w:name="_Toc406453707"/>
      <w:r>
        <w:t>Andre software biblioteker</w:t>
      </w:r>
      <w:bookmarkEnd w:id="93"/>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94" w:name="_Toc406453708"/>
      <w:r>
        <w:t>Resultater og diskussion</w:t>
      </w:r>
      <w:bookmarkEnd w:id="94"/>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5" w:name="_Toc406453709"/>
      <w:r>
        <w:t>Opnåede erfaringer</w:t>
      </w:r>
      <w:bookmarkEnd w:id="95"/>
    </w:p>
    <w:p w:rsidR="00B31865" w:rsidRDefault="00B31865" w:rsidP="00B31865">
      <w:pPr>
        <w:pStyle w:val="Overskrift2"/>
      </w:pPr>
      <w:bookmarkStart w:id="96" w:name="_Toc406453710"/>
      <w:r>
        <w:t>Fælles</w:t>
      </w:r>
      <w:bookmarkEnd w:id="96"/>
    </w:p>
    <w:p w:rsidR="00B31865" w:rsidRDefault="00B31865" w:rsidP="00B31865"/>
    <w:p w:rsidR="00B31865" w:rsidRDefault="00B31865" w:rsidP="00B31865">
      <w:pPr>
        <w:pStyle w:val="Overskrift2"/>
      </w:pPr>
      <w:bookmarkStart w:id="97" w:name="_Toc406453711"/>
      <w:r>
        <w:t>Individuelt</w:t>
      </w:r>
      <w:bookmarkEnd w:id="97"/>
    </w:p>
    <w:p w:rsidR="00B31865" w:rsidRDefault="00B31865" w:rsidP="00B31865">
      <w:pPr>
        <w:pStyle w:val="Overskrift3"/>
      </w:pPr>
      <w:bookmarkStart w:id="98" w:name="_Toc406453712"/>
      <w:r>
        <w:t>Jonas</w:t>
      </w:r>
      <w:bookmarkEnd w:id="98"/>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9" w:name="_Toc406453713"/>
      <w:r>
        <w:t>Kristoffer</w:t>
      </w:r>
      <w:bookmarkEnd w:id="99"/>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0" w:name="_Toc406453714"/>
      <w:r>
        <w:t>Jeppe</w:t>
      </w:r>
      <w:bookmarkEnd w:id="100"/>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1" w:name="_Toc406453715"/>
      <w:r>
        <w:t>Kristian</w:t>
      </w:r>
      <w:bookmarkEnd w:id="101"/>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2" w:name="_Toc406453716"/>
      <w:r>
        <w:t>Lukas</w:t>
      </w:r>
      <w:bookmarkEnd w:id="102"/>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3" w:name="_Toc406453717"/>
      <w:r>
        <w:t>Lasse</w:t>
      </w:r>
      <w:bookmarkEnd w:id="103"/>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linux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4" w:name="_Toc406453718"/>
      <w:r>
        <w:t>Mathias</w:t>
      </w:r>
      <w:bookmarkEnd w:id="104"/>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Pr="00BF626D" w:rsidRDefault="00BF626D" w:rsidP="00BF626D">
      <w:r>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5" w:name="_Toc406453719"/>
      <w:r>
        <w:t>Fremtidigt arbejde</w:t>
      </w:r>
      <w:bookmarkEnd w:id="105"/>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106" w:name="_Toc406453720"/>
      <w:r>
        <w:t>Konklusion</w:t>
      </w:r>
      <w:bookmarkEnd w:id="106"/>
    </w:p>
    <w:p w:rsidR="0067532D" w:rsidRDefault="0067532D" w:rsidP="0067532D">
      <w:r>
        <w:t>Efter et slutsprint med mange timers hårdt arbejde, er det lykkedes at få produceret en fungerende prototype, som kan aflæse et flerdimensionelt output fra et accelerometer, forbundet til et PSoC4-board, som behandler og videresender dataene over Bluetooth til en Raspberry Pi, som pakker alle data fra samme aflæsningsrunde, og sender dem videre i systemet, til en klasse som på baggrund af dataene genererer lyd via MIDI, som sendes til afspilning gennem Pi’ens mini jack-stik. Dette mål er vi meget tilfredse med, da det demonstrerer sammenhængen i et system som er udviklet i moduler.</w:t>
      </w:r>
    </w:p>
    <w:p w:rsidR="0067532D" w:rsidRDefault="0067532D" w:rsidP="0067532D">
      <w:r>
        <w:t>Vi er ligeledes godt tilfredse med at have fået udviklet en GUI på Pi’ens touchskærm, som kan oprette, lagre, indlæse og slette sensorkonfigurationer. Vi har desværre ikke nået at få indkorporeret GUI’en i det øvrige systems funktionalitet, men det er ikke meget, der i skrivende stund mangler, før denne sammenkobling er mulig med GUI’ens nuværende funktionaliteter.</w:t>
      </w:r>
    </w:p>
    <w:p w:rsidR="0067532D" w:rsidRDefault="0067532D" w:rsidP="0067532D">
      <w:r>
        <w:t>Valget om at erstatte devkit8000 med en Rasperry Pi må konkluderes at være det rigtige. Det gav os nogle markante udfordringer med at få udviklingsværktøjet QT (og dertilhørende toolchain)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Vi har, i forbindelse med de mange Scrum-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07"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r w:rsidRPr="005A27E3">
            <w:rPr>
              <w:lang w:val="en-US"/>
            </w:rPr>
            <w:t>Referencer</w:t>
          </w:r>
          <w:bookmarkEnd w:id="107"/>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r w:rsidRPr="00840C5A">
        <w:rPr>
          <w:lang w:val="en-US"/>
        </w:rPr>
        <w:t>Harward c</w:t>
      </w:r>
      <w:r>
        <w:rPr>
          <w:lang w:val="en-US"/>
        </w:rPr>
        <w:t>itation:</w:t>
      </w:r>
    </w:p>
    <w:p w:rsidR="00B31865" w:rsidRPr="00840C5A" w:rsidRDefault="00AC0B61" w:rsidP="00B31865">
      <w:pPr>
        <w:rPr>
          <w:lang w:val="en-US"/>
        </w:rPr>
      </w:pPr>
      <w:hyperlink r:id="rId34"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5"/>
      <w:footerReference w:type="default" r:id="rId3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2E89" w:rsidRDefault="00D32E89" w:rsidP="00B31865">
      <w:pPr>
        <w:spacing w:after="0" w:line="240" w:lineRule="auto"/>
      </w:pPr>
      <w:r>
        <w:separator/>
      </w:r>
    </w:p>
  </w:endnote>
  <w:endnote w:type="continuationSeparator" w:id="0">
    <w:p w:rsidR="00D32E89" w:rsidRDefault="00D32E89"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B61" w:rsidRDefault="00AC0B61">
    <w:pPr>
      <w:pStyle w:val="Sidefod"/>
      <w:jc w:val="right"/>
    </w:pPr>
  </w:p>
  <w:p w:rsidR="00AC0B61" w:rsidRDefault="00AC0B61">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AC0B61" w:rsidRDefault="00AC0B61">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4151B5">
              <w:rPr>
                <w:b/>
                <w:bCs/>
                <w:noProof/>
              </w:rPr>
              <w:t>26</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4151B5">
              <w:rPr>
                <w:b/>
                <w:bCs/>
                <w:noProof/>
              </w:rPr>
              <w:t>44</w:t>
            </w:r>
            <w:r>
              <w:rPr>
                <w:b/>
                <w:bCs/>
                <w:sz w:val="24"/>
                <w:szCs w:val="24"/>
              </w:rPr>
              <w:fldChar w:fldCharType="end"/>
            </w:r>
          </w:p>
        </w:sdtContent>
      </w:sdt>
    </w:sdtContent>
  </w:sdt>
  <w:p w:rsidR="00AC0B61" w:rsidRDefault="00AC0B61">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2E89" w:rsidRDefault="00D32E89" w:rsidP="00B31865">
      <w:pPr>
        <w:spacing w:after="0" w:line="240" w:lineRule="auto"/>
      </w:pPr>
      <w:r>
        <w:separator/>
      </w:r>
    </w:p>
  </w:footnote>
  <w:footnote w:type="continuationSeparator" w:id="0">
    <w:p w:rsidR="00D32E89" w:rsidRDefault="00D32E89" w:rsidP="00B31865">
      <w:pPr>
        <w:spacing w:after="0" w:line="240" w:lineRule="auto"/>
      </w:pPr>
      <w:r>
        <w:continuationSeparator/>
      </w:r>
    </w:p>
  </w:footnote>
  <w:footnote w:id="1">
    <w:p w:rsidR="000F4BF9" w:rsidRDefault="000F4BF9">
      <w:pPr>
        <w:pStyle w:val="Fodnotetekst"/>
      </w:pPr>
      <w:r>
        <w:rPr>
          <w:rStyle w:val="Fodnotehenvisning"/>
        </w:rPr>
        <w:footnoteRef/>
      </w:r>
      <w:r>
        <w:t xml:space="preserve"> Bilag 1</w:t>
      </w:r>
    </w:p>
  </w:footnote>
  <w:footnote w:id="2">
    <w:p w:rsidR="008D70C2" w:rsidRDefault="008D70C2">
      <w:pPr>
        <w:pStyle w:val="Fodnotetekst"/>
      </w:pPr>
      <w:r>
        <w:rPr>
          <w:rStyle w:val="Fodnotehenvisning"/>
        </w:rPr>
        <w:footnoteRef/>
      </w:r>
      <w:r>
        <w:t xml:space="preserve"> Projektdokumentation s. (REFERENCE)</w:t>
      </w:r>
    </w:p>
  </w:footnote>
  <w:footnote w:id="3">
    <w:p w:rsidR="008D70C2" w:rsidRDefault="008D70C2">
      <w:pPr>
        <w:pStyle w:val="Fodnotetekst"/>
      </w:pPr>
      <w:r>
        <w:rPr>
          <w:rStyle w:val="Fodnotehenvisning"/>
        </w:rPr>
        <w:footnoteRef/>
      </w:r>
      <w:r>
        <w:t xml:space="preserve"> Bilag 2</w:t>
      </w:r>
    </w:p>
  </w:footnote>
  <w:footnote w:id="4">
    <w:p w:rsidR="008D70C2" w:rsidRDefault="008D70C2">
      <w:pPr>
        <w:pStyle w:val="Fodnotetekst"/>
      </w:pPr>
      <w:r>
        <w:rPr>
          <w:rStyle w:val="Fodnotehenvisning"/>
        </w:rPr>
        <w:footnoteRef/>
      </w:r>
      <w:r>
        <w:t xml:space="preserve"> Projektdokumentation s. </w:t>
      </w:r>
      <w:r>
        <w:t>(REFERENCE)</w:t>
      </w:r>
    </w:p>
  </w:footnote>
  <w:footnote w:id="5">
    <w:p w:rsidR="00AC0B61" w:rsidRPr="008D70C2" w:rsidRDefault="00AC0B61" w:rsidP="00B31865">
      <w:pPr>
        <w:pStyle w:val="Fodnotetekst"/>
      </w:pPr>
      <w:r>
        <w:rPr>
          <w:rStyle w:val="Fodnotehenvisning"/>
        </w:rPr>
        <w:footnoteRef/>
      </w:r>
      <w:r w:rsidRPr="008D70C2">
        <w:t xml:space="preserve"> </w:t>
      </w:r>
      <w:r w:rsidR="008D70C2" w:rsidRPr="008D70C2">
        <w:t xml:space="preserve">Projektdokumentation s. </w:t>
      </w:r>
      <w:r w:rsidR="008D70C2">
        <w:t>(</w:t>
      </w:r>
      <w:r w:rsidRPr="008D70C2">
        <w:t>REFERENCE</w:t>
      </w:r>
      <w:r w:rsidR="008D70C2">
        <w:t>)</w:t>
      </w:r>
    </w:p>
  </w:footnote>
  <w:footnote w:id="6">
    <w:p w:rsidR="00BD3F78" w:rsidRDefault="00BD3F78">
      <w:pPr>
        <w:pStyle w:val="Fodnotetekst"/>
      </w:pPr>
      <w:r>
        <w:rPr>
          <w:rStyle w:val="Fodnotehenvisning"/>
        </w:rPr>
        <w:footnoteRef/>
      </w:r>
      <w:r>
        <w:t xml:space="preserve"> Projektdokumentation ss. (REFERENCE)</w:t>
      </w:r>
    </w:p>
  </w:footnote>
  <w:footnote w:id="7">
    <w:p w:rsidR="000D7EB7" w:rsidRDefault="000D7EB7">
      <w:pPr>
        <w:pStyle w:val="Fodnotetekst"/>
      </w:pPr>
      <w:r>
        <w:rPr>
          <w:rStyle w:val="Fodnotehenvisning"/>
        </w:rPr>
        <w:footnoteRef/>
      </w:r>
      <w:r>
        <w:t xml:space="preserve"> Bilag 34</w:t>
      </w:r>
    </w:p>
  </w:footnote>
  <w:footnote w:id="8">
    <w:p w:rsidR="000D7EB7" w:rsidRDefault="000D7EB7">
      <w:pPr>
        <w:pStyle w:val="Fodnotetekst"/>
      </w:pPr>
      <w:r>
        <w:rPr>
          <w:rStyle w:val="Fodnotehenvisning"/>
        </w:rPr>
        <w:footnoteRef/>
      </w:r>
      <w:r>
        <w:t xml:space="preserve"> Bilag 36</w:t>
      </w:r>
    </w:p>
  </w:footnote>
  <w:footnote w:id="9">
    <w:p w:rsidR="000D7EB7" w:rsidRDefault="000D7EB7">
      <w:pPr>
        <w:pStyle w:val="Fodnotetekst"/>
      </w:pPr>
      <w:r>
        <w:rPr>
          <w:rStyle w:val="Fodnotehenvisning"/>
        </w:rPr>
        <w:footnoteRef/>
      </w:r>
      <w:r>
        <w:t xml:space="preserve"> Bilag 37</w:t>
      </w:r>
    </w:p>
  </w:footnote>
  <w:footnote w:id="10">
    <w:p w:rsidR="004151B5" w:rsidRDefault="004151B5">
      <w:pPr>
        <w:pStyle w:val="Fodnotetekst"/>
      </w:pPr>
      <w:r>
        <w:rPr>
          <w:rStyle w:val="Fodnotehenvisning"/>
        </w:rPr>
        <w:footnoteRef/>
      </w:r>
      <w:r>
        <w:t xml:space="preserve"> Projektdokumentation s. </w:t>
      </w:r>
      <w:bookmarkStart w:id="31" w:name="_GoBack"/>
      <w:bookmarkEnd w:id="31"/>
    </w:p>
  </w:footnote>
  <w:footnote w:id="11">
    <w:p w:rsidR="00AC0B61" w:rsidRDefault="00AC0B61" w:rsidP="00B31865">
      <w:pPr>
        <w:pStyle w:val="Fodnotetekst"/>
      </w:pPr>
      <w:r>
        <w:rPr>
          <w:rStyle w:val="Fodnotehenvisning"/>
        </w:rPr>
        <w:footnoteRef/>
      </w:r>
      <w:r>
        <w:t xml:space="preserve"> REFERENCE</w:t>
      </w:r>
    </w:p>
  </w:footnote>
  <w:footnote w:id="12">
    <w:p w:rsidR="00AC0B61" w:rsidRPr="003D2F08" w:rsidRDefault="00AC0B61" w:rsidP="00B31865">
      <w:pPr>
        <w:pStyle w:val="Fodnotetekst"/>
      </w:pPr>
      <w:r>
        <w:rPr>
          <w:rStyle w:val="Fodnotehenvisning"/>
        </w:rPr>
        <w:footnoteRef/>
      </w:r>
      <w:r>
        <w:t xml:space="preserve"> REFERENCE </w:t>
      </w:r>
    </w:p>
  </w:footnote>
  <w:footnote w:id="13">
    <w:p w:rsidR="00AC0B61" w:rsidRDefault="00AC0B61" w:rsidP="00B31865">
      <w:pPr>
        <w:pStyle w:val="Fodnotetekst"/>
      </w:pPr>
      <w:r>
        <w:rPr>
          <w:rStyle w:val="Fodnotehenvisning"/>
        </w:rPr>
        <w:footnoteRef/>
      </w:r>
      <w:r>
        <w:t xml:space="preserve"> REFERENCE </w:t>
      </w:r>
    </w:p>
  </w:footnote>
  <w:footnote w:id="14">
    <w:p w:rsidR="00AC0B61" w:rsidRDefault="00AC0B61" w:rsidP="00B31865">
      <w:pPr>
        <w:pStyle w:val="Fodnotetekst"/>
      </w:pPr>
      <w:r>
        <w:rPr>
          <w:rStyle w:val="Fodnotehenvisning"/>
        </w:rPr>
        <w:footnoteRef/>
      </w:r>
      <w:r>
        <w:t xml:space="preserve"> RERERENCE </w:t>
      </w:r>
    </w:p>
  </w:footnote>
  <w:footnote w:id="15">
    <w:p w:rsidR="00AC0B61" w:rsidRDefault="00AC0B61" w:rsidP="00B31865">
      <w:pPr>
        <w:pStyle w:val="Fodnotetekst"/>
      </w:pPr>
      <w:r>
        <w:rPr>
          <w:rStyle w:val="Fodnotehenvisning"/>
        </w:rPr>
        <w:footnoteRef/>
      </w:r>
      <w:r>
        <w:t xml:space="preserve"> REFERENCE </w:t>
      </w:r>
    </w:p>
  </w:footnote>
  <w:footnote w:id="16">
    <w:p w:rsidR="00AC0B61" w:rsidRDefault="00AC0B61">
      <w:pPr>
        <w:pStyle w:val="Fodnotetekst"/>
      </w:pPr>
      <w:r>
        <w:rPr>
          <w:rStyle w:val="Fodnotehenvisning"/>
        </w:rPr>
        <w:footnoteRef/>
      </w:r>
      <w:r>
        <w:t xml:space="preserve"> </w:t>
      </w:r>
      <w:r w:rsidRPr="00326528">
        <w:t>Da prese</w:t>
      </w:r>
      <w:r>
        <w:t>t ikke er med i denne iteration,</w:t>
      </w:r>
      <w:r w:rsidRPr="00326528">
        <w:t xml:space="preserve"> er det ikke implementeret i den endelige udgave af main-koden for projektet.</w:t>
      </w:r>
    </w:p>
  </w:footnote>
  <w:footnote w:id="17">
    <w:p w:rsidR="00AC0B61" w:rsidRDefault="00AC0B61">
      <w:pPr>
        <w:pStyle w:val="Fodnotetekst"/>
      </w:pPr>
      <w:r>
        <w:rPr>
          <w:rStyle w:val="Fodnotehenvisning"/>
        </w:rPr>
        <w:footnoteRef/>
      </w:r>
      <w:r>
        <w:t xml:space="preserve"> Denne funktion er kun implementeret til at standardisere accelerometerets (ADXL345) sensordata, da de øvrige er afgrænset væk.</w:t>
      </w:r>
    </w:p>
  </w:footnote>
  <w:footnote w:id="18">
    <w:p w:rsidR="00AC0B61" w:rsidRDefault="00AC0B61">
      <w:pPr>
        <w:pStyle w:val="Fodnotetekst"/>
      </w:pPr>
      <w:r>
        <w:rPr>
          <w:rStyle w:val="Fodnotehenvisning"/>
        </w:rPr>
        <w:footnoteRef/>
      </w:r>
      <w:r>
        <w:t xml:space="preserve"> I projektet var der oprindeligt afgrænset til fire sensorer i den endelige udgave er der afgrænset til én (REFERENCE).</w:t>
      </w:r>
    </w:p>
  </w:footnote>
  <w:footnote w:id="19">
    <w:p w:rsidR="00AC0B61" w:rsidRDefault="00AC0B61">
      <w:pPr>
        <w:pStyle w:val="Fodnotetekst"/>
      </w:pPr>
      <w:r>
        <w:rPr>
          <w:rStyle w:val="Fodnotehenvisning"/>
        </w:rPr>
        <w:footnoteRef/>
      </w:r>
      <w:r>
        <w:t xml:space="preserve"> Da der er afgrænset til en sensor i denne udgave af projektet vil akseværdierne i alle andre arrays end accelerometer-arrayet blive sat til 1.</w:t>
      </w:r>
    </w:p>
  </w:footnote>
  <w:footnote w:id="20">
    <w:p w:rsidR="00AC0B61" w:rsidRDefault="00AC0B61">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21">
    <w:p w:rsidR="00AC0B61" w:rsidRDefault="00AC0B61">
      <w:pPr>
        <w:pStyle w:val="Fodnotetekst"/>
      </w:pPr>
      <w:r>
        <w:rPr>
          <w:rStyle w:val="Fodnotehenvisning"/>
        </w:rPr>
        <w:footnoteRef/>
      </w:r>
      <w:r>
        <w:t xml:space="preserve"> Muligheden for preset-skift er blevet afgrænset, og dermed ikke implementeret i resten af systemet. Derfor er denne funktionalitet fjernet fra denne iteration af Receiver-klassen.</w:t>
      </w:r>
    </w:p>
  </w:footnote>
  <w:footnote w:id="22">
    <w:p w:rsidR="00AC0B61" w:rsidRDefault="00AC0B61"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B61" w:rsidRPr="00A95EE9" w:rsidRDefault="00AC0B61"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AC0B61" w:rsidRPr="00A95EE9" w:rsidRDefault="00AC0B61" w:rsidP="004047D2">
    <w:pPr>
      <w:jc w:val="right"/>
      <w:rPr>
        <w:rFonts w:ascii="Arial" w:hAnsi="Arial" w:cs="Arial"/>
        <w:sz w:val="20"/>
        <w:szCs w:val="20"/>
      </w:rPr>
    </w:pPr>
  </w:p>
  <w:p w:rsidR="00AC0B61" w:rsidRPr="00A95EE9" w:rsidRDefault="00AC0B61" w:rsidP="004047D2">
    <w:pPr>
      <w:jc w:val="right"/>
      <w:rPr>
        <w:rFonts w:ascii="Arial" w:hAnsi="Arial" w:cs="Arial"/>
        <w:sz w:val="20"/>
        <w:szCs w:val="20"/>
      </w:rPr>
    </w:pPr>
  </w:p>
  <w:p w:rsidR="00AC0B61" w:rsidRPr="00711B60" w:rsidRDefault="00AC0B61"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B61" w:rsidRPr="00A95EE9" w:rsidRDefault="00AC0B61"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776"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AC0B61" w:rsidRPr="00A95EE9" w:rsidRDefault="00AC0B61" w:rsidP="004047D2">
    <w:pPr>
      <w:jc w:val="right"/>
      <w:rPr>
        <w:rFonts w:ascii="Arial" w:hAnsi="Arial" w:cs="Arial"/>
        <w:sz w:val="20"/>
        <w:szCs w:val="20"/>
      </w:rPr>
    </w:pPr>
  </w:p>
  <w:p w:rsidR="00AC0B61" w:rsidRPr="00A95EE9" w:rsidRDefault="00AC0B61" w:rsidP="004047D2">
    <w:pPr>
      <w:jc w:val="right"/>
      <w:rPr>
        <w:rFonts w:ascii="Arial" w:hAnsi="Arial" w:cs="Arial"/>
        <w:sz w:val="20"/>
        <w:szCs w:val="20"/>
      </w:rPr>
    </w:pPr>
  </w:p>
  <w:p w:rsidR="00AC0B61" w:rsidRPr="00711B60" w:rsidRDefault="00AC0B61"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7">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1">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5">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6">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7">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40">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
  </w:num>
  <w:num w:numId="4">
    <w:abstractNumId w:val="3"/>
  </w:num>
  <w:num w:numId="5">
    <w:abstractNumId w:val="33"/>
  </w:num>
  <w:num w:numId="6">
    <w:abstractNumId w:val="29"/>
  </w:num>
  <w:num w:numId="7">
    <w:abstractNumId w:val="12"/>
  </w:num>
  <w:num w:numId="8">
    <w:abstractNumId w:val="38"/>
  </w:num>
  <w:num w:numId="9">
    <w:abstractNumId w:val="16"/>
  </w:num>
  <w:num w:numId="10">
    <w:abstractNumId w:val="18"/>
  </w:num>
  <w:num w:numId="11">
    <w:abstractNumId w:val="11"/>
  </w:num>
  <w:num w:numId="12">
    <w:abstractNumId w:val="5"/>
  </w:num>
  <w:num w:numId="13">
    <w:abstractNumId w:val="43"/>
  </w:num>
  <w:num w:numId="14">
    <w:abstractNumId w:val="36"/>
  </w:num>
  <w:num w:numId="15">
    <w:abstractNumId w:val="20"/>
  </w:num>
  <w:num w:numId="16">
    <w:abstractNumId w:val="15"/>
  </w:num>
  <w:num w:numId="17">
    <w:abstractNumId w:val="37"/>
  </w:num>
  <w:num w:numId="18">
    <w:abstractNumId w:val="10"/>
  </w:num>
  <w:num w:numId="19">
    <w:abstractNumId w:val="21"/>
  </w:num>
  <w:num w:numId="20">
    <w:abstractNumId w:val="8"/>
  </w:num>
  <w:num w:numId="21">
    <w:abstractNumId w:val="25"/>
  </w:num>
  <w:num w:numId="22">
    <w:abstractNumId w:val="26"/>
  </w:num>
  <w:num w:numId="23">
    <w:abstractNumId w:val="35"/>
  </w:num>
  <w:num w:numId="24">
    <w:abstractNumId w:val="4"/>
  </w:num>
  <w:num w:numId="25">
    <w:abstractNumId w:val="23"/>
  </w:num>
  <w:num w:numId="26">
    <w:abstractNumId w:val="17"/>
    <w:lvlOverride w:ilvl="0">
      <w:startOverride w:val="1"/>
    </w:lvlOverride>
  </w:num>
  <w:num w:numId="27">
    <w:abstractNumId w:val="1"/>
  </w:num>
  <w:num w:numId="28">
    <w:abstractNumId w:val="31"/>
  </w:num>
  <w:num w:numId="29">
    <w:abstractNumId w:val="27"/>
  </w:num>
  <w:num w:numId="30">
    <w:abstractNumId w:val="28"/>
  </w:num>
  <w:num w:numId="31">
    <w:abstractNumId w:val="13"/>
  </w:num>
  <w:num w:numId="32">
    <w:abstractNumId w:val="30"/>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0"/>
  </w:num>
  <w:num w:numId="35">
    <w:abstractNumId w:val="6"/>
  </w:num>
  <w:num w:numId="36">
    <w:abstractNumId w:val="39"/>
  </w:num>
  <w:num w:numId="37">
    <w:abstractNumId w:val="34"/>
  </w:num>
  <w:num w:numId="38">
    <w:abstractNumId w:val="14"/>
  </w:num>
  <w:num w:numId="39">
    <w:abstractNumId w:val="24"/>
  </w:num>
  <w:num w:numId="40">
    <w:abstractNumId w:val="0"/>
  </w:num>
  <w:num w:numId="41">
    <w:abstractNumId w:val="7"/>
  </w:num>
  <w:num w:numId="42">
    <w:abstractNumId w:val="42"/>
  </w:num>
  <w:num w:numId="43">
    <w:abstractNumId w:val="9"/>
  </w:num>
  <w:num w:numId="44">
    <w:abstractNumId w:val="32"/>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D7EB7"/>
    <w:rsid w:val="000E51CC"/>
    <w:rsid w:val="000F4BF9"/>
    <w:rsid w:val="001015D7"/>
    <w:rsid w:val="001461ED"/>
    <w:rsid w:val="00155238"/>
    <w:rsid w:val="001B1123"/>
    <w:rsid w:val="002E67A3"/>
    <w:rsid w:val="003141DE"/>
    <w:rsid w:val="003221EF"/>
    <w:rsid w:val="00326528"/>
    <w:rsid w:val="00340579"/>
    <w:rsid w:val="00357309"/>
    <w:rsid w:val="0039205D"/>
    <w:rsid w:val="00395366"/>
    <w:rsid w:val="004047D2"/>
    <w:rsid w:val="004151B5"/>
    <w:rsid w:val="00421CF5"/>
    <w:rsid w:val="004F28C1"/>
    <w:rsid w:val="00500274"/>
    <w:rsid w:val="00526837"/>
    <w:rsid w:val="00564372"/>
    <w:rsid w:val="0058623F"/>
    <w:rsid w:val="005939A6"/>
    <w:rsid w:val="005A27E3"/>
    <w:rsid w:val="005C6DED"/>
    <w:rsid w:val="005D5DA1"/>
    <w:rsid w:val="006025E6"/>
    <w:rsid w:val="0067532D"/>
    <w:rsid w:val="006C7202"/>
    <w:rsid w:val="006D4DE8"/>
    <w:rsid w:val="00716B76"/>
    <w:rsid w:val="00725BB0"/>
    <w:rsid w:val="007B0D7A"/>
    <w:rsid w:val="007E7B85"/>
    <w:rsid w:val="00851632"/>
    <w:rsid w:val="00853839"/>
    <w:rsid w:val="008551F4"/>
    <w:rsid w:val="00865970"/>
    <w:rsid w:val="0088386F"/>
    <w:rsid w:val="008B7D0F"/>
    <w:rsid w:val="008C4084"/>
    <w:rsid w:val="008D70C2"/>
    <w:rsid w:val="009006C6"/>
    <w:rsid w:val="00955FE1"/>
    <w:rsid w:val="009A4363"/>
    <w:rsid w:val="009D6719"/>
    <w:rsid w:val="00A8094D"/>
    <w:rsid w:val="00A91BA4"/>
    <w:rsid w:val="00AB767A"/>
    <w:rsid w:val="00AC0B61"/>
    <w:rsid w:val="00B31865"/>
    <w:rsid w:val="00B82799"/>
    <w:rsid w:val="00BA605D"/>
    <w:rsid w:val="00BA688C"/>
    <w:rsid w:val="00BB3439"/>
    <w:rsid w:val="00BC14C0"/>
    <w:rsid w:val="00BD3F78"/>
    <w:rsid w:val="00BE44E9"/>
    <w:rsid w:val="00BF0003"/>
    <w:rsid w:val="00BF626D"/>
    <w:rsid w:val="00C25CB8"/>
    <w:rsid w:val="00C370CA"/>
    <w:rsid w:val="00C37D4F"/>
    <w:rsid w:val="00C8127C"/>
    <w:rsid w:val="00C96940"/>
    <w:rsid w:val="00CB67A1"/>
    <w:rsid w:val="00CF4E1D"/>
    <w:rsid w:val="00D32E89"/>
    <w:rsid w:val="00D41178"/>
    <w:rsid w:val="00D83072"/>
    <w:rsid w:val="00DC1C1D"/>
    <w:rsid w:val="00DE1CAC"/>
    <w:rsid w:val="00DF5806"/>
    <w:rsid w:val="00E044A0"/>
    <w:rsid w:val="00E24F76"/>
    <w:rsid w:val="00E40D82"/>
    <w:rsid w:val="00F11CFF"/>
    <w:rsid w:val="00F62E98"/>
    <w:rsid w:val="00F70264"/>
    <w:rsid w:val="00F72A11"/>
    <w:rsid w:val="00F74041"/>
    <w:rsid w:val="00F80349"/>
    <w:rsid w:val="00F82E59"/>
    <w:rsid w:val="00F8513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1.vsdx"/><Relationship Id="rId18" Type="http://schemas.openxmlformats.org/officeDocument/2006/relationships/package" Target="embeddings/Microsoft_Visio_Drawing22.vsdx"/><Relationship Id="rId26" Type="http://schemas.openxmlformats.org/officeDocument/2006/relationships/package" Target="embeddings/Microsoft_Visio_Drawing5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yperlink" Target="http://guides.is.uwa.edu.au/harvard"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3.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6.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gif"/><Relationship Id="rId28" Type="http://schemas.openxmlformats.org/officeDocument/2006/relationships/package" Target="embeddings/Microsoft_Visio_Drawing66.vsdx"/><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4.vsdx"/><Relationship Id="rId27" Type="http://schemas.openxmlformats.org/officeDocument/2006/relationships/image" Target="media/image13.emf"/><Relationship Id="rId30" Type="http://schemas.openxmlformats.org/officeDocument/2006/relationships/package" Target="embeddings/Microsoft_Visio_Drawing77.vsdx"/><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s>
</file>

<file path=customXml/itemProps1.xml><?xml version="1.0" encoding="utf-8"?>
<ds:datastoreItem xmlns:ds="http://schemas.openxmlformats.org/officeDocument/2006/customXml" ds:itemID="{C433E14A-54B1-4A7C-8E65-2345C7B80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44</Pages>
  <Words>10523</Words>
  <Characters>64192</Characters>
  <Application>Microsoft Office Word</Application>
  <DocSecurity>0</DocSecurity>
  <Lines>534</Lines>
  <Paragraphs>14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Felix Blix Eveberg</cp:lastModifiedBy>
  <cp:revision>17</cp:revision>
  <dcterms:created xsi:type="dcterms:W3CDTF">2014-12-14T16:04:00Z</dcterms:created>
  <dcterms:modified xsi:type="dcterms:W3CDTF">2014-12-16T14:35:00Z</dcterms:modified>
</cp:coreProperties>
</file>